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41A013" w14:textId="547EA642"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8T17:43:00Z">
        <w:r w:rsidR="00AC4FD3">
          <w:rPr>
            <w:b/>
            <w:i/>
            <w:noProof/>
            <w:sz w:val="28"/>
          </w:rPr>
          <w:t>1</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Malgun Gothic"/>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Malgun Gothic"/>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a9"/>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a9"/>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Malgun Gothic"/>
                <w:b/>
                <w:noProof/>
              </w:rPr>
            </w:pPr>
            <w:r w:rsidRPr="00007CF3">
              <w:rPr>
                <w:rFonts w:eastAsia="Malgun Gothic"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a9"/>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The mapping with the values of HPN in SCI is fixed for a TB, and is up to UE implementation.</w:t>
            </w:r>
          </w:p>
          <w:p w14:paraId="52F5B69F" w14:textId="77777777" w:rsidR="00AB4AF1" w:rsidRPr="00007CF3" w:rsidRDefault="00AB4AF1" w:rsidP="00AB4AF1">
            <w:pPr>
              <w:pStyle w:val="afa"/>
              <w:contextualSpacing/>
              <w:rPr>
                <w:rFonts w:ascii="Arial" w:eastAsia="等线" w:hAnsi="Arial" w:cs="Arial"/>
                <w:sz w:val="20"/>
                <w:szCs w:val="20"/>
                <w:lang w:eastAsia="ko-KR"/>
              </w:rPr>
            </w:pPr>
            <w:r w:rsidRPr="00007CF3">
              <w:rPr>
                <w:rFonts w:ascii="Arial" w:eastAsia="等线" w:hAnsi="Arial" w:cs="Arial"/>
                <w:sz w:val="20"/>
                <w:szCs w:val="20"/>
                <w:lang w:eastAsia="ko-KR"/>
              </w:rPr>
              <w:t>Note: This corresponds to the HARQ process ID for the interaction between gNB and UE, if any distinction is made.</w:t>
            </w:r>
          </w:p>
          <w:p w14:paraId="42C22821"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The mapping between the values of HPN signaled in DCI and HPN signaled in SCI is fixed for a TB, and is up to UE implementation.</w:t>
            </w:r>
          </w:p>
          <w:p w14:paraId="2D8A5507"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The TX UE reports NACK to the gNB in the following cases: </w:t>
            </w:r>
          </w:p>
          <w:p w14:paraId="70776EC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等线" w:hAnsi="Arial" w:cs="Arial"/>
                <w:sz w:val="20"/>
                <w:szCs w:val="20"/>
                <w:lang w:eastAsia="ko-KR"/>
              </w:rPr>
              <w:lastRenderedPageBreak/>
              <w:t>TB, the TX UE reports ACK to the gNB if it has received ACK at least once from each RX UE. Otherwise, it reports NACK to the gNB.</w:t>
            </w:r>
          </w:p>
          <w:p w14:paraId="2342997E"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For groupcast option 2, the TX UE reports NACK to the gNB when it does not detect some expected PSFCH.</w:t>
            </w:r>
          </w:p>
          <w:p w14:paraId="5403B7E2"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For configured grant, the TX UE reports ACK to the gNB in case no PSCCH/PSSCH is transmitted in a set of resources.</w:t>
            </w:r>
          </w:p>
          <w:p w14:paraId="54ED1380" w14:textId="77777777" w:rsidR="0086356C" w:rsidRPr="00007CF3" w:rsidRDefault="0086356C" w:rsidP="0086356C">
            <w:pPr>
              <w:pStyle w:val="afa"/>
              <w:overflowPunct/>
              <w:autoSpaceDE/>
              <w:autoSpaceDN/>
              <w:adjustRightInd/>
              <w:ind w:left="460"/>
              <w:contextualSpacing/>
              <w:textAlignment w:val="auto"/>
              <w:rPr>
                <w:rFonts w:ascii="Times New Roman" w:eastAsia="等线"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re-evaluation of a pre-selected resource contained in a slot ‘k’ to be first time signaled in a slot ‘m’, where k ≥ m,</w:t>
            </w:r>
          </w:p>
          <w:p w14:paraId="4D2260FB"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Step 1 of the resource (re-)selection procedure is performed at least at the moment ‘m-T3’, and if the pre-selected resource is not in the identified candidate resource set, Step 2 is triggered for reselection of the resource</w:t>
            </w:r>
          </w:p>
          <w:p w14:paraId="3AEF651C" w14:textId="77777777" w:rsidR="0086356C" w:rsidRPr="00007CF3" w:rsidRDefault="0086356C" w:rsidP="00A226BD">
            <w:pPr>
              <w:pStyle w:val="afa"/>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MinTimeGapPSFCH and periodPSFCHresource </w:t>
            </w:r>
          </w:p>
          <w:p w14:paraId="78AE49B0"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b’ is a time required for PSFCH reception and processing plus sidelink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afa"/>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center location of the indicated zone nearest to the RX UE and its own location. </w:t>
            </w:r>
          </w:p>
          <w:p w14:paraId="708F6E75" w14:textId="77777777" w:rsidR="00F52954" w:rsidRPr="00007CF3" w:rsidRDefault="00F52954" w:rsidP="00114247">
            <w:pPr>
              <w:pStyle w:val="CRCoverPage"/>
              <w:spacing w:after="0"/>
              <w:ind w:left="100"/>
              <w:rPr>
                <w:rFonts w:eastAsia="Malgun Gothic"/>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afa"/>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p_preemption {1…8} (the value range is a working assumption), and (as a working assumption regarding “&lt;”) if prioRX &lt; p_preemption, and prioTX &gt; prioRX,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lastRenderedPageBreak/>
              <w:t>prioRX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prioTX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procedure to check whether a reserved resource to be signaled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preempted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rmula for determining the resources for CG Type-1 uses logical slots (periodicity is in units of ms, which is converted to logical slots using the same formula to be decided in mode 2)</w:t>
            </w:r>
          </w:p>
          <w:p w14:paraId="1519191B" w14:textId="77777777" w:rsidR="00A226BD" w:rsidRPr="00A226BD" w:rsidRDefault="00A226BD" w:rsidP="00A226BD">
            <w:pPr>
              <w:pStyle w:val="afa"/>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The gNB can configure between the following options for configurated grant type-1:</w:t>
            </w:r>
          </w:p>
          <w:p w14:paraId="7EE4E0CB" w14:textId="77777777" w:rsidR="00A226BD"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C_resel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C_resel=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afa"/>
              <w:ind w:left="1080"/>
              <w:jc w:val="both"/>
              <w:rPr>
                <w:rFonts w:ascii="Arial" w:hAnsi="Arial" w:cs="Arial"/>
                <w:sz w:val="20"/>
                <w:szCs w:val="20"/>
              </w:rPr>
            </w:pPr>
            <w:r w:rsidRPr="00A226BD">
              <w:rPr>
                <w:rFonts w:ascii="Arial" w:hAnsi="Arial" w:cs="Arial"/>
                <w:noProof/>
                <w:sz w:val="20"/>
                <w:szCs w:val="20"/>
                <w:lang w:val="en-US" w:eastAsia="zh-CN"/>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afa"/>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afa"/>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For a reserved resource to be signalled in slot ‘m’, the procedure to check whether it is re-selected due to pre-emption, the UE follows the same behavior in terms of the timing of checking as in that of the re-evaluation case.</w:t>
            </w:r>
          </w:p>
          <w:p w14:paraId="1B64898F" w14:textId="77777777" w:rsidR="00A226BD" w:rsidRPr="00A226BD" w:rsidRDefault="00A226BD" w:rsidP="00A226BD">
            <w:pPr>
              <w:pStyle w:val="afa"/>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SSCH duration based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can be configured with either both LTE mode 3 and NR mode 2 or both LTE mode 4 and NR mode 1, i.e. mixed mode can be supported only for inter-RAT sidelink.</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group size is not greater than the number of candidat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Malgun Gothic"/>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one NOTE: a UE operating in Mode 1 may trigger SR transmission if transmission of a pending CSI report with the configured sidelink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RetransmissionTimer is not applicable for SL transmissions regardless of whether configuredGrantTimer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No configuredGrantTimer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RAN2 does not specify the case that the MAC entity cancels triggered configured sidelink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UE shall discard the received subPDU and any remaining subPDUs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expects that PSFCH configuration is always present in at least one resource pool configuration in case that sl-HARQ-FeedbackEnabled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hange the term ‘a configured sidelink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 selected sidelink grant’ replaces ‘a configured sidelink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NR sidelink mode 1, only SL CG Type 1 and 2 create ‘a configured sidelink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maximum number of transmitting Sidelink processes associated with each Sidelink HARQ Entity is ‘16’ in NR sidelink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transmissions of multiple MAC PDUs in NR sidelink communication, the maximum number of transmitting Sidelink processes associated with each Sidelink HARQ Entity is ‘4’. (We are not going to change the modeling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sidelink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TX UE enabled distance-based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gNB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Reallocate SL specific MAC CE (Sidelink Configured Grant Confirmation) from LCID space to one-octet eLCID space.</w:t>
            </w:r>
          </w:p>
          <w:p w14:paraId="1075BCEB" w14:textId="06FBE003" w:rsidR="00A226BD" w:rsidRPr="00A226BD" w:rsidRDefault="00A226BD" w:rsidP="00A226BD">
            <w:pPr>
              <w:pStyle w:val="CRCoverPage"/>
              <w:spacing w:after="0"/>
              <w:ind w:left="100"/>
              <w:rPr>
                <w:rFonts w:eastAsia="Malgun Gothic"/>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2</w:t>
            </w:r>
            <w:r w:rsidR="000A1B73">
              <w:rPr>
                <w:rFonts w:eastAsia="Malgun Gothic"/>
                <w:noProof/>
              </w:rPr>
              <w:t xml:space="preserve"> and corresponding clauses</w:t>
            </w:r>
            <w:r>
              <w:rPr>
                <w:rFonts w:eastAsia="Malgun Gothic" w:hint="eastAsia"/>
                <w:noProof/>
              </w:rPr>
              <w:t xml:space="preserve">, </w:t>
            </w:r>
            <w:r w:rsidR="000A1B73">
              <w:rPr>
                <w:rFonts w:eastAsia="Malgun Gothic"/>
                <w:noProof/>
              </w:rPr>
              <w:t xml:space="preserve">new references, </w:t>
            </w:r>
            <w:r>
              <w:rPr>
                <w:rFonts w:eastAsia="Malgun Gothic"/>
                <w:noProof/>
              </w:rPr>
              <w:t xml:space="preserve">TS </w:t>
            </w:r>
            <w:r w:rsidRPr="004E0287">
              <w:rPr>
                <w:rFonts w:eastAsia="Malgun Gothic"/>
                <w:noProof/>
              </w:rPr>
              <w:t>23.287</w:t>
            </w:r>
            <w:r>
              <w:rPr>
                <w:rFonts w:eastAsia="Malgun Gothic"/>
                <w:noProof/>
              </w:rPr>
              <w:t xml:space="preserve"> and TS 38.215 are added.</w:t>
            </w:r>
          </w:p>
          <w:p w14:paraId="7D6E8629" w14:textId="141DC8AF" w:rsidR="00533845" w:rsidRDefault="00533845" w:rsidP="00154CA9">
            <w:pPr>
              <w:pStyle w:val="CRCoverPage"/>
              <w:numPr>
                <w:ilvl w:val="0"/>
                <w:numId w:val="1"/>
              </w:numPr>
              <w:spacing w:after="0"/>
              <w:rPr>
                <w:rFonts w:eastAsia="Malgun Gothic"/>
                <w:noProof/>
              </w:rPr>
            </w:pPr>
            <w:r w:rsidRPr="00007CF3">
              <w:rPr>
                <w:rFonts w:eastAsia="Malgun Gothic"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Malgun Gothic"/>
                <w:noProof/>
              </w:rPr>
            </w:pPr>
            <w:r>
              <w:rPr>
                <w:rFonts w:eastAsia="Malgun Gothic"/>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Malgun Gothic"/>
                <w:noProof/>
              </w:rPr>
            </w:pPr>
            <w:r w:rsidRPr="00007CF3">
              <w:rPr>
                <w:rFonts w:eastAsia="Malgun Gothic" w:hint="eastAsia"/>
                <w:noProof/>
              </w:rPr>
              <w:t>I</w:t>
            </w:r>
            <w:r w:rsidRPr="00007CF3">
              <w:rPr>
                <w:rFonts w:eastAsia="Malgun Gothic"/>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Malgun Gothic"/>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Malgun Gothic"/>
                <w:noProof/>
              </w:rPr>
            </w:pPr>
            <w:r>
              <w:rPr>
                <w:noProof/>
              </w:rPr>
              <w:t xml:space="preserve">In 5.13, handling of </w:t>
            </w:r>
            <w:r w:rsidRPr="003E2C49">
              <w:t>unknown, unforeseen and erroneous protocol data</w:t>
            </w:r>
            <w:r>
              <w:t xml:space="preserve"> for sidelink unicast is specified.</w:t>
            </w:r>
          </w:p>
          <w:p w14:paraId="469B5CD3" w14:textId="592FBC44" w:rsidR="00367F67" w:rsidRPr="00367F67" w:rsidRDefault="00367F67" w:rsidP="00986E34">
            <w:pPr>
              <w:pStyle w:val="CRCoverPage"/>
              <w:numPr>
                <w:ilvl w:val="0"/>
                <w:numId w:val="1"/>
              </w:numPr>
              <w:spacing w:after="0"/>
              <w:rPr>
                <w:rFonts w:eastAsia="Malgun Gothic"/>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Malgun Gothic"/>
                <w:noProof/>
              </w:rPr>
            </w:pPr>
            <w:r>
              <w:rPr>
                <w:rFonts w:eastAsia="Malgun Gothic"/>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Malgun Gothic"/>
                <w:noProof/>
              </w:rPr>
            </w:pPr>
            <w:r w:rsidRPr="00007CF3">
              <w:rPr>
                <w:rFonts w:eastAsia="Malgun Gothic"/>
                <w:noProof/>
              </w:rPr>
              <w:t xml:space="preserve">In 5.22.1.1, agreements on configured sidelink grants </w:t>
            </w:r>
            <w:r w:rsidR="00367F67">
              <w:rPr>
                <w:rFonts w:eastAsia="Malgun Gothic"/>
                <w:noProof/>
              </w:rPr>
              <w:t xml:space="preserve">with calculation of HARQ Process IDs </w:t>
            </w:r>
            <w:r w:rsidRPr="00007CF3">
              <w:rPr>
                <w:rFonts w:eastAsia="Malgun Gothic"/>
                <w:noProof/>
              </w:rPr>
              <w:t xml:space="preserve">are </w:t>
            </w:r>
            <w:r w:rsidR="00367F67">
              <w:rPr>
                <w:rFonts w:eastAsia="Malgun Gothic"/>
                <w:noProof/>
              </w:rPr>
              <w:t>specified for SL mode 1</w:t>
            </w:r>
            <w:r w:rsidRPr="00007CF3">
              <w:rPr>
                <w:rFonts w:eastAsia="Malgun Gothic"/>
                <w:noProof/>
              </w:rPr>
              <w:t>.</w:t>
            </w:r>
          </w:p>
          <w:p w14:paraId="54F3DE88" w14:textId="1D06138C" w:rsidR="008F3997" w:rsidRDefault="008F3997" w:rsidP="00154CA9">
            <w:pPr>
              <w:pStyle w:val="CRCoverPage"/>
              <w:numPr>
                <w:ilvl w:val="0"/>
                <w:numId w:val="1"/>
              </w:numPr>
              <w:spacing w:after="0"/>
              <w:rPr>
                <w:rFonts w:eastAsia="Malgun Gothic"/>
                <w:noProof/>
              </w:rPr>
            </w:pPr>
            <w:r w:rsidRPr="00007CF3">
              <w:rPr>
                <w:rFonts w:eastAsia="Malgun Gothic"/>
                <w:noProof/>
              </w:rPr>
              <w:t xml:space="preserve">In 5.22.1.1, </w:t>
            </w:r>
            <w:r w:rsidR="00367F67">
              <w:rPr>
                <w:rFonts w:eastAsia="Malgun Gothic"/>
                <w:noProof/>
              </w:rPr>
              <w:t xml:space="preserve">agreements on resource pool selection, resource reservation interval, </w:t>
            </w:r>
            <w:r w:rsidRPr="00007CF3">
              <w:rPr>
                <w:rFonts w:eastAsia="Malgun Gothic"/>
                <w:noProof/>
              </w:rPr>
              <w:t xml:space="preserve">the </w:t>
            </w:r>
            <w:r w:rsidRPr="00007CF3">
              <w:t xml:space="preserve">minimum time gap </w:t>
            </w:r>
            <w:r w:rsidR="00367F67">
              <w:t xml:space="preserve">and retransmissions not reserved by a prior SCI </w:t>
            </w:r>
            <w:r w:rsidR="00367F67">
              <w:rPr>
                <w:rFonts w:eastAsia="Malgun Gothic"/>
                <w:noProof/>
              </w:rPr>
              <w:t>are specified for SL mode 2</w:t>
            </w:r>
            <w:r w:rsidRPr="00007CF3">
              <w:rPr>
                <w:rFonts w:eastAsia="Malgun Gothic"/>
                <w:noProof/>
              </w:rPr>
              <w:t>.</w:t>
            </w:r>
          </w:p>
          <w:p w14:paraId="674CE25E" w14:textId="5F627702" w:rsidR="008F3997" w:rsidRPr="00007CF3" w:rsidRDefault="00367F67" w:rsidP="00154CA9">
            <w:pPr>
              <w:pStyle w:val="CRCoverPage"/>
              <w:numPr>
                <w:ilvl w:val="0"/>
                <w:numId w:val="1"/>
              </w:numPr>
              <w:spacing w:after="0"/>
              <w:rPr>
                <w:rFonts w:eastAsia="Malgun Gothic"/>
                <w:noProof/>
              </w:rPr>
            </w:pPr>
            <w:r>
              <w:rPr>
                <w:rFonts w:eastAsia="Malgun Gothic"/>
                <w:noProof/>
              </w:rPr>
              <w:t xml:space="preserve">In 5.22.1.2, </w:t>
            </w:r>
            <w:r w:rsidR="000A1B73">
              <w:rPr>
                <w:rFonts w:eastAsia="Malgun Gothic"/>
                <w:noProof/>
              </w:rPr>
              <w:t xml:space="preserve">resource reselection for </w:t>
            </w:r>
            <w:r>
              <w:rPr>
                <w:rFonts w:eastAsia="Malgun Gothic"/>
                <w:noProof/>
              </w:rPr>
              <w:t>re-e</w:t>
            </w:r>
            <w:r w:rsidR="000A1B73">
              <w:rPr>
                <w:rFonts w:eastAsia="Malgun Gothic"/>
                <w:noProof/>
              </w:rPr>
              <w:t xml:space="preserve">valuation, pre-emption and dropped transmissions due to prioritization and sidelink congestion control </w:t>
            </w:r>
            <w:r>
              <w:rPr>
                <w:rFonts w:eastAsia="Malgun Gothic"/>
                <w:noProof/>
              </w:rPr>
              <w:t>are</w:t>
            </w:r>
            <w:r w:rsidR="000A1B73">
              <w:rPr>
                <w:rFonts w:eastAsia="Malgun Gothic"/>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Malgun Gothic"/>
                <w:noProof/>
              </w:rPr>
            </w:pPr>
            <w:r w:rsidRPr="00007CF3">
              <w:rPr>
                <w:rFonts w:eastAsia="Malgun Gothic"/>
                <w:noProof/>
              </w:rPr>
              <w:t>In 5.22.1.3</w:t>
            </w:r>
            <w:r w:rsidR="000A1B73">
              <w:rPr>
                <w:rFonts w:eastAsia="Malgun Gothic"/>
                <w:noProof/>
              </w:rPr>
              <w:t>.1</w:t>
            </w:r>
            <w:r w:rsidRPr="00007CF3">
              <w:rPr>
                <w:rFonts w:eastAsia="Malgun Gothic"/>
                <w:noProof/>
              </w:rPr>
              <w:t>, agreements on groupcast HARQ feedback</w:t>
            </w:r>
            <w:r w:rsidR="000A1B73">
              <w:rPr>
                <w:rFonts w:eastAsia="Malgun Gothic"/>
                <w:noProof/>
              </w:rPr>
              <w:t xml:space="preserve"> option selection, HARQ enabled/disabled and UE location information availbility</w:t>
            </w:r>
            <w:r w:rsidRPr="00007CF3">
              <w:rPr>
                <w:rFonts w:eastAsia="Malgun Gothic"/>
                <w:noProof/>
              </w:rPr>
              <w:t xml:space="preserve"> are </w:t>
            </w:r>
            <w:r w:rsidR="000A1B73">
              <w:rPr>
                <w:rFonts w:eastAsia="Malgun Gothic"/>
                <w:noProof/>
              </w:rPr>
              <w:t>specified and a few corrections are made</w:t>
            </w:r>
            <w:r w:rsidRPr="00007CF3">
              <w:rPr>
                <w:rFonts w:eastAsia="Malgun Gothic"/>
                <w:noProof/>
              </w:rPr>
              <w:t>.</w:t>
            </w:r>
          </w:p>
          <w:p w14:paraId="3E0A81B9" w14:textId="443634E2" w:rsidR="00C03EC1" w:rsidRPr="00007CF3" w:rsidRDefault="008F3997" w:rsidP="008F3997">
            <w:pPr>
              <w:pStyle w:val="CRCoverPage"/>
              <w:numPr>
                <w:ilvl w:val="0"/>
                <w:numId w:val="1"/>
              </w:numPr>
              <w:spacing w:after="0"/>
              <w:rPr>
                <w:rFonts w:eastAsia="Malgun Gothic"/>
                <w:noProof/>
              </w:rPr>
            </w:pPr>
            <w:r w:rsidRPr="00007CF3">
              <w:rPr>
                <w:rFonts w:eastAsia="Malgun Gothic" w:hint="eastAsia"/>
                <w:noProof/>
              </w:rPr>
              <w:t xml:space="preserve">In 5.22.1.3, </w:t>
            </w:r>
            <w:r w:rsidRPr="00007CF3">
              <w:rPr>
                <w:rFonts w:eastAsia="Malgun Gothic"/>
                <w:noProof/>
              </w:rPr>
              <w:t>s</w:t>
            </w:r>
            <w:r w:rsidR="00096F27" w:rsidRPr="00007CF3">
              <w:rPr>
                <w:rFonts w:eastAsia="Malgun Gothic"/>
                <w:noProof/>
              </w:rPr>
              <w:t xml:space="preserve">ome </w:t>
            </w:r>
            <w:r w:rsidR="00C03EC1" w:rsidRPr="00007CF3">
              <w:rPr>
                <w:rFonts w:eastAsia="Malgun Gothic" w:hint="eastAsia"/>
                <w:noProof/>
              </w:rPr>
              <w:t xml:space="preserve">HARQ precedural texts </w:t>
            </w:r>
            <w:r w:rsidR="00042FC4" w:rsidRPr="00007CF3">
              <w:rPr>
                <w:rFonts w:eastAsia="Malgun Gothic"/>
                <w:noProof/>
              </w:rPr>
              <w:t xml:space="preserve">which have been missing in the middle of RAN2#109-e </w:t>
            </w:r>
            <w:r w:rsidR="00C03EC1" w:rsidRPr="00007CF3">
              <w:rPr>
                <w:rFonts w:eastAsia="Malgun Gothic"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Malgun Gothic"/>
                <w:noProof/>
              </w:rPr>
            </w:pPr>
            <w:r w:rsidRPr="00007CF3">
              <w:rPr>
                <w:rFonts w:eastAsia="Malgun Gothic"/>
                <w:noProof/>
              </w:rPr>
              <w:t xml:space="preserve">In 5.22.1.3.2, agreements on HARQ feedback report are </w:t>
            </w:r>
            <w:r w:rsidR="000A1B73">
              <w:rPr>
                <w:rFonts w:eastAsia="Malgun Gothic"/>
                <w:noProof/>
              </w:rPr>
              <w:t>specified</w:t>
            </w:r>
            <w:r w:rsidRPr="00007CF3">
              <w:rPr>
                <w:rFonts w:eastAsia="Malgun Gothic"/>
                <w:noProof/>
              </w:rPr>
              <w:t>.</w:t>
            </w:r>
          </w:p>
          <w:p w14:paraId="42674BFF" w14:textId="4D851F9D" w:rsidR="00187E37" w:rsidRDefault="00187E37" w:rsidP="00154CA9">
            <w:pPr>
              <w:pStyle w:val="CRCoverPage"/>
              <w:numPr>
                <w:ilvl w:val="0"/>
                <w:numId w:val="1"/>
              </w:numPr>
              <w:spacing w:after="0"/>
              <w:rPr>
                <w:rFonts w:eastAsia="Malgun Gothic"/>
                <w:noProof/>
              </w:rPr>
            </w:pPr>
            <w:r w:rsidRPr="00007CF3">
              <w:rPr>
                <w:rFonts w:eastAsia="Malgun Gothic"/>
                <w:noProof/>
              </w:rPr>
              <w:t xml:space="preserve">In 5.22.1.3.2, if TAT is running, </w:t>
            </w:r>
            <w:r w:rsidRPr="00007CF3">
              <w:rPr>
                <w:rFonts w:eastAsia="Malgun Gothic"/>
              </w:rPr>
              <w:t>SL HARQ feedback on PUCCH is sent</w:t>
            </w:r>
            <w:r w:rsidRPr="00007CF3">
              <w:rPr>
                <w:rFonts w:eastAsia="Malgun Gothic" w:hint="eastAsia"/>
              </w:rPr>
              <w:t xml:space="preserve"> as in </w:t>
            </w:r>
            <w:r w:rsidRPr="00007CF3">
              <w:rPr>
                <w:rFonts w:eastAsia="Malgun Gothic"/>
              </w:rPr>
              <w:t>5.3.2 for DL HARQ feedback.</w:t>
            </w:r>
          </w:p>
          <w:p w14:paraId="0E2C11AC" w14:textId="085045A3" w:rsidR="000A1B73" w:rsidRDefault="000A1B73" w:rsidP="00154CA9">
            <w:pPr>
              <w:pStyle w:val="CRCoverPage"/>
              <w:numPr>
                <w:ilvl w:val="0"/>
                <w:numId w:val="1"/>
              </w:numPr>
              <w:spacing w:after="0"/>
              <w:rPr>
                <w:rFonts w:eastAsia="Malgun Gothic"/>
                <w:noProof/>
              </w:rPr>
            </w:pPr>
            <w:r>
              <w:rPr>
                <w:rFonts w:eastAsia="Malgun Gothic"/>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Malgun Gothic"/>
                <w:noProof/>
              </w:rPr>
            </w:pPr>
            <w:r>
              <w:rPr>
                <w:rFonts w:eastAsia="Malgun Gothic"/>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Malgun Gothic"/>
                <w:noProof/>
              </w:rPr>
            </w:pPr>
            <w:r w:rsidRPr="00007CF3">
              <w:rPr>
                <w:rFonts w:eastAsia="Malgun Gothic" w:hint="eastAsia"/>
                <w:noProof/>
              </w:rPr>
              <w:t xml:space="preserve">In 5.22.1.6, </w:t>
            </w:r>
            <w:r w:rsidRPr="00007CF3">
              <w:rPr>
                <w:rFonts w:eastAsia="Malgun Gothic"/>
                <w:noProof/>
              </w:rPr>
              <w:t xml:space="preserve">some </w:t>
            </w:r>
            <w:r w:rsidRPr="00007CF3">
              <w:rPr>
                <w:rFonts w:eastAsia="Malgun Gothic"/>
              </w:rPr>
              <w:t>i</w:t>
            </w:r>
            <w:r w:rsidR="000A1B73">
              <w:rPr>
                <w:rFonts w:eastAsia="Malgun Gothic" w:hint="eastAsia"/>
              </w:rPr>
              <w:t xml:space="preserve">ndent are changed, </w:t>
            </w:r>
            <w:r w:rsidRPr="00007CF3">
              <w:rPr>
                <w:rFonts w:eastAsia="Malgun Gothic" w:hint="eastAsia"/>
              </w:rPr>
              <w:t>two steps are re-ordered</w:t>
            </w:r>
            <w:r w:rsidR="000A1B73">
              <w:rPr>
                <w:rFonts w:eastAsia="Malgun Gothic"/>
              </w:rPr>
              <w:t xml:space="preserve"> and agreements on allowedSCS-List and maxPUSCHduration are specified</w:t>
            </w:r>
            <w:r w:rsidRPr="00007CF3">
              <w:rPr>
                <w:rFonts w:eastAsia="Malgun Gothic" w:hint="eastAsia"/>
              </w:rPr>
              <w:t>.</w:t>
            </w:r>
          </w:p>
          <w:p w14:paraId="42155559" w14:textId="312208ED" w:rsidR="000A1B73" w:rsidRPr="00007CF3" w:rsidRDefault="000A1B73" w:rsidP="00154CA9">
            <w:pPr>
              <w:pStyle w:val="CRCoverPage"/>
              <w:numPr>
                <w:ilvl w:val="0"/>
                <w:numId w:val="1"/>
              </w:numPr>
              <w:spacing w:after="0"/>
              <w:rPr>
                <w:rFonts w:eastAsia="Malgun Gothic"/>
                <w:noProof/>
              </w:rPr>
            </w:pPr>
            <w:r>
              <w:rPr>
                <w:rFonts w:eastAsia="Malgun Gothic"/>
              </w:rPr>
              <w:t>In 5.22.1.7, agreements on SL CSI reporting are specified.</w:t>
            </w:r>
          </w:p>
          <w:p w14:paraId="6937A815" w14:textId="77777777" w:rsidR="000A1B73" w:rsidRDefault="00187E37" w:rsidP="000A1B73">
            <w:pPr>
              <w:pStyle w:val="CRCoverPage"/>
              <w:numPr>
                <w:ilvl w:val="0"/>
                <w:numId w:val="1"/>
              </w:numPr>
              <w:spacing w:after="0"/>
              <w:rPr>
                <w:rFonts w:eastAsia="Malgun Gothic"/>
                <w:noProof/>
              </w:rPr>
            </w:pPr>
            <w:r w:rsidRPr="00007CF3">
              <w:rPr>
                <w:rFonts w:eastAsia="Malgun Gothic"/>
              </w:rPr>
              <w:t>In 5.22.2.2</w:t>
            </w:r>
            <w:r w:rsidR="000A1B73">
              <w:rPr>
                <w:rFonts w:eastAsia="Malgun Gothic"/>
              </w:rPr>
              <w:t>,1, a few corrections are made.</w:t>
            </w:r>
          </w:p>
          <w:p w14:paraId="6E314F52" w14:textId="77777777" w:rsidR="00F752A0" w:rsidRDefault="000A1B73" w:rsidP="000A1B73">
            <w:pPr>
              <w:pStyle w:val="CRCoverPage"/>
              <w:numPr>
                <w:ilvl w:val="0"/>
                <w:numId w:val="1"/>
              </w:numPr>
              <w:spacing w:after="0"/>
              <w:rPr>
                <w:rFonts w:eastAsia="Malgun Gothic"/>
                <w:noProof/>
              </w:rPr>
            </w:pPr>
            <w:r>
              <w:rPr>
                <w:rFonts w:eastAsia="Malgun Gothic"/>
              </w:rPr>
              <w:t xml:space="preserve">In 5.22.2.2.2, </w:t>
            </w:r>
            <w:r w:rsidR="00187E37" w:rsidRPr="00007CF3">
              <w:rPr>
                <w:rFonts w:eastAsia="Malgun Gothic"/>
                <w:noProof/>
              </w:rPr>
              <w:t>agreements on group</w:t>
            </w:r>
            <w:r>
              <w:rPr>
                <w:rFonts w:eastAsia="Malgun Gothic"/>
                <w:noProof/>
              </w:rPr>
              <w:t>cast HARQ feedback are captured and a few corrections are maded.</w:t>
            </w:r>
            <w:r w:rsidR="00187E37" w:rsidRPr="00007CF3">
              <w:rPr>
                <w:rFonts w:eastAsia="Malgun Gothic"/>
                <w:noProof/>
              </w:rPr>
              <w:t xml:space="preserve"> In addition, only destination is used for broadcast an</w:t>
            </w:r>
            <w:r>
              <w:rPr>
                <w:rFonts w:eastAsia="Malgun Gothic"/>
                <w:noProof/>
              </w:rPr>
              <w:t xml:space="preserve">d groupcast in packet filtering. </w:t>
            </w:r>
          </w:p>
          <w:p w14:paraId="21C12061" w14:textId="0CE348A7" w:rsidR="000A1B73" w:rsidRDefault="000A1B73" w:rsidP="000A1B73">
            <w:pPr>
              <w:pStyle w:val="CRCoverPage"/>
              <w:numPr>
                <w:ilvl w:val="0"/>
                <w:numId w:val="1"/>
              </w:numPr>
              <w:spacing w:after="0"/>
              <w:rPr>
                <w:rFonts w:eastAsia="Malgun Gothic"/>
                <w:noProof/>
              </w:rPr>
            </w:pPr>
            <w:r>
              <w:rPr>
                <w:rFonts w:eastAsia="Malgun Gothic"/>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Malgun Gothic"/>
                <w:noProof/>
              </w:rPr>
            </w:pPr>
            <w:r>
              <w:rPr>
                <w:rFonts w:eastAsia="Malgun Gothic"/>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 xml:space="preserve">2,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1"/>
      </w:pPr>
      <w:bookmarkStart w:id="4" w:name="_Toc29239797"/>
      <w:bookmarkStart w:id="5" w:name="_Toc37296151"/>
      <w:bookmarkStart w:id="6" w:name="_Toc29239799"/>
      <w:bookmarkStart w:id="7" w:name="_Toc37296153"/>
      <w:bookmarkStart w:id="8" w:name="_Toc20428307"/>
      <w:bookmarkStart w:id="9" w:name="_Toc37296212"/>
      <w:bookmarkStart w:id="10" w:name="_Toc5707112"/>
      <w:bookmarkStart w:id="11" w:name="_Toc534932489"/>
      <w:r w:rsidRPr="003E2C49">
        <w:t>2</w:t>
      </w:r>
      <w:r w:rsidRPr="003E2C49">
        <w:tab/>
        <w:t>References</w:t>
      </w:r>
      <w:bookmarkEnd w:id="4"/>
      <w:bookmarkEnd w:id="5"/>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2" w:name="OLE_LINK2"/>
      <w:bookmarkStart w:id="13" w:name="OLE_LINK3"/>
      <w:bookmarkStart w:id="14"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2"/>
    <w:bookmarkEnd w:id="13"/>
    <w:bookmarkEnd w:id="14"/>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宋体"/>
        </w:rPr>
        <w:t>[20]</w:t>
      </w:r>
      <w:r w:rsidRPr="003E2C49">
        <w:rPr>
          <w:rFonts w:eastAsia="宋体"/>
        </w:rPr>
        <w:tab/>
      </w:r>
      <w:r w:rsidRPr="003E2C49">
        <w:rPr>
          <w:rFonts w:eastAsia="宋体"/>
          <w:lang w:eastAsia="zh-CN"/>
        </w:rPr>
        <w:t xml:space="preserve">3GPP TS 23.285: </w:t>
      </w:r>
      <w:r w:rsidRPr="003E2C49">
        <w:rPr>
          <w:rFonts w:eastAsia="宋体"/>
        </w:rPr>
        <w:t>"</w:t>
      </w:r>
      <w:r w:rsidRPr="003E2C49">
        <w:rPr>
          <w:rFonts w:eastAsia="宋体"/>
          <w:lang w:eastAsia="zh-CN"/>
        </w:rPr>
        <w:t>Architecture enhancements for V2X services</w:t>
      </w:r>
      <w:r w:rsidRPr="003E2C49">
        <w:rPr>
          <w:rFonts w:eastAsia="宋体"/>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5"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6" w:author="LEE Young Dae/5G Wireless Communication Standard Task(youngdae.lee@lge.com)" w:date="2020-06-16T20:07:00Z"/>
          <w:highlight w:val="yellow"/>
          <w:lang w:eastAsia="ko-KR"/>
        </w:rPr>
      </w:pPr>
      <w:ins w:id="17" w:author="LEE Young Dae/5G Wireless Communication Standard Task(youngdae.lee@lge.com)" w:date="2020-06-16T15:09:00Z">
        <w:r w:rsidRPr="00576B30">
          <w:rPr>
            <w:highlight w:val="yellow"/>
            <w:lang w:eastAsia="ko-KR"/>
          </w:rPr>
          <w:t>[</w:t>
        </w:r>
      </w:ins>
      <w:ins w:id="18" w:author="LEE Young Dae/5G Wireless Communication Standard Task(youngdae.lee@lge.com)" w:date="2020-06-16T15:11:00Z">
        <w:r w:rsidR="00EF7E06" w:rsidRPr="00576B30">
          <w:rPr>
            <w:highlight w:val="yellow"/>
            <w:lang w:eastAsia="ko-KR"/>
          </w:rPr>
          <w:t>xx</w:t>
        </w:r>
      </w:ins>
      <w:ins w:id="19"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0" w:author="LEE Young Dae/5G Wireless Communication Standard Task(youngdae.lee@lge.com)" w:date="2020-06-16T20:07:00Z">
        <w:r w:rsidRPr="00576B30">
          <w:rPr>
            <w:highlight w:val="yellow"/>
            <w:lang w:eastAsia="ko-KR"/>
          </w:rPr>
          <w:t>[</w:t>
        </w:r>
      </w:ins>
      <w:ins w:id="21" w:author="LEE Young Dae/5G Wireless Communication Standard Task(youngdae.lee@lge.com)" w:date="2020-06-16T20:08:00Z">
        <w:r w:rsidR="009F2F80" w:rsidRPr="00576B30">
          <w:rPr>
            <w:highlight w:val="yellow"/>
            <w:lang w:eastAsia="ko-KR"/>
          </w:rPr>
          <w:t>yy</w:t>
        </w:r>
      </w:ins>
      <w:ins w:id="22"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1"/>
      </w:pPr>
      <w:bookmarkStart w:id="23" w:name="_Toc29239798"/>
      <w:bookmarkStart w:id="24" w:name="_Toc37296152"/>
      <w:r w:rsidRPr="003E2C49">
        <w:t>3</w:t>
      </w:r>
      <w:r w:rsidRPr="003E2C49">
        <w:tab/>
        <w:t>Definitions, symbols and abbreviations</w:t>
      </w:r>
      <w:bookmarkEnd w:id="23"/>
      <w:bookmarkEnd w:id="24"/>
    </w:p>
    <w:p w14:paraId="5C767353" w14:textId="77777777" w:rsidR="00947DB4" w:rsidRPr="00007CF3" w:rsidRDefault="00947DB4" w:rsidP="00947DB4">
      <w:pPr>
        <w:pStyle w:val="2"/>
      </w:pPr>
      <w:r w:rsidRPr="00007CF3">
        <w:t>3.1</w:t>
      </w:r>
      <w:r w:rsidRPr="00007CF3">
        <w:tab/>
        <w:t>Definitions</w:t>
      </w:r>
      <w:bookmarkEnd w:id="6"/>
      <w:bookmarkEnd w:id="7"/>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5"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5"/>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gNB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Message transmitted on UL-SCH containing a C-RNTI MAC CE or CCCH SDU, submitted from upper layer and associated with the UE Contention Resolution Identity, as part of a Random Access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gNB, and between IAB-nodes in case of a multi-hop backhauling.</w:t>
      </w:r>
    </w:p>
    <w:p w14:paraId="43EF85D6" w14:textId="77777777" w:rsidR="00947DB4" w:rsidRPr="00007CF3" w:rsidRDefault="00947DB4" w:rsidP="00947DB4">
      <w:pPr>
        <w:rPr>
          <w:lang w:eastAsia="ko-KR"/>
        </w:rPr>
      </w:pPr>
      <w:r w:rsidRPr="00007CF3">
        <w:rPr>
          <w:b/>
        </w:rPr>
        <w:t>NR sidelink</w:t>
      </w:r>
      <w:r w:rsidRPr="00007CF3">
        <w:rPr>
          <w:b/>
          <w:lang w:eastAsia="ko-KR"/>
        </w:rPr>
        <w:t xml:space="preserve"> communication</w:t>
      </w:r>
      <w:r w:rsidRPr="00007CF3">
        <w:t>:</w:t>
      </w:r>
      <w:r w:rsidRPr="00007CF3">
        <w:rPr>
          <w:rFonts w:eastAsia="Malgun Gothic"/>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Malgun Gothic"/>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PCell, a PSCell, or an SCell in TS 38.331 [5].</w:t>
      </w:r>
    </w:p>
    <w:p w14:paraId="0BE95AB7" w14:textId="555D4D03" w:rsidR="00947DB4" w:rsidRPr="00007CF3" w:rsidRDefault="00947DB4" w:rsidP="00947DB4">
      <w:pPr>
        <w:rPr>
          <w:lang w:eastAsia="ko-KR"/>
        </w:rPr>
      </w:pPr>
      <w:r w:rsidRPr="00007CF3">
        <w:rPr>
          <w:b/>
          <w:lang w:eastAsia="ko-KR"/>
        </w:rPr>
        <w:t>Sidelink transmission information:</w:t>
      </w:r>
      <w:r w:rsidRPr="00007CF3">
        <w:rPr>
          <w:rFonts w:eastAsia="Malgun Gothic"/>
          <w:lang w:eastAsia="ko-KR"/>
        </w:rPr>
        <w:t xml:space="preserve"> Sidelink </w:t>
      </w:r>
      <w:r w:rsidRPr="00007CF3">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w:t>
      </w:r>
      <w:ins w:id="26"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7" w:author="LEE Young Dae/5G Wireless Communication Standard Task(youngdae.lee@lge.com)" w:date="2020-05-28T19:21:00Z">
        <w:r w:rsidRPr="00007CF3" w:rsidDel="00947DB4">
          <w:rPr>
            <w:lang w:eastAsia="ko-KR"/>
          </w:rPr>
          <w:delText>location information</w:delText>
        </w:r>
      </w:del>
      <w:ins w:id="28"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PCell of the MCG or the PSCell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therwise the term Special Cell refers to the PCell.</w:t>
      </w:r>
      <w:r w:rsidRPr="00007CF3">
        <w:rPr>
          <w:lang w:eastAsia="ko-KR"/>
        </w:rPr>
        <w:t xml:space="preserve"> A Special Cell supports PUCCH transmission and contention-based Random Access, and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V2X s</w:t>
      </w:r>
      <w:r w:rsidRPr="00007CF3">
        <w:rPr>
          <w:b/>
        </w:rPr>
        <w:t>idelink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4"/>
        <w:rPr>
          <w:lang w:eastAsia="ko-KR"/>
        </w:rPr>
      </w:pPr>
      <w:bookmarkStart w:id="29" w:name="_Toc37296196"/>
      <w:r w:rsidRPr="003E2C49">
        <w:rPr>
          <w:lang w:eastAsia="ko-KR"/>
        </w:rPr>
        <w:t>5.4.2.2</w:t>
      </w:r>
      <w:r w:rsidRPr="003E2C49">
        <w:rPr>
          <w:lang w:eastAsia="ko-KR"/>
        </w:rPr>
        <w:tab/>
        <w:t>HARQ process</w:t>
      </w:r>
      <w:bookmarkEnd w:id="29"/>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0"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22F9D555" w:rsidR="00B128D2" w:rsidRPr="003E2C49" w:rsidRDefault="00C06DA7" w:rsidP="00B128D2">
      <w:pPr>
        <w:pStyle w:val="B2"/>
        <w:rPr>
          <w:noProof/>
        </w:rPr>
      </w:pPr>
      <w:commentRangeStart w:id="31"/>
      <w:ins w:id="32" w:author="LEE Young Dae/5G Wireless Communication Standard Task(youngdae.lee@lge.com)" w:date="2020-06-15T15:49:00Z">
        <w:r w:rsidRPr="00C06DA7">
          <w:rPr>
            <w:noProof/>
            <w:highlight w:val="yellow"/>
          </w:rPr>
          <w:t>2&gt;</w:t>
        </w:r>
      </w:ins>
      <w:commentRangeEnd w:id="31"/>
      <w:ins w:id="33" w:author="LEE Young Dae/5G Wireless Communication Standard Task(youngdae.lee@lge.com)" w:date="2020-06-15T15:54:00Z">
        <w:r>
          <w:rPr>
            <w:rStyle w:val="a7"/>
          </w:rPr>
          <w:commentReference w:id="31"/>
        </w:r>
      </w:ins>
      <w:ins w:id="34" w:author="LEE Young Dae/5G Wireless Communication Standard Task(youngdae.lee@lge.com)" w:date="2020-06-15T15:49:00Z">
        <w:r w:rsidRPr="00C06DA7">
          <w:rPr>
            <w:noProof/>
            <w:highlight w:val="yellow"/>
          </w:rPr>
          <w:tab/>
          <w:t xml:space="preserve">if </w:t>
        </w:r>
      </w:ins>
      <w:ins w:id="35" w:author="LEE Young Dae/5G Wireless Communication Standard Task(youngdae.lee@lge.com)" w:date="2020-06-15T15:40:00Z">
        <w:r w:rsidR="00B128D2" w:rsidRPr="00C06DA7">
          <w:rPr>
            <w:rFonts w:eastAsia="Malgun Gothic" w:hint="eastAsia"/>
            <w:noProof/>
            <w:highlight w:val="yellow"/>
            <w:lang w:eastAsia="ko-KR"/>
          </w:rPr>
          <w:t xml:space="preserve">the transmission </w:t>
        </w:r>
        <w:r w:rsidR="00B128D2" w:rsidRPr="00CA1675">
          <w:rPr>
            <w:rFonts w:eastAsia="Malgun Gothic" w:hint="eastAsia"/>
            <w:noProof/>
            <w:highlight w:val="yellow"/>
            <w:lang w:eastAsia="ko-KR"/>
          </w:rPr>
          <w:t>of the MAC P</w:t>
        </w:r>
        <w:r w:rsidR="00B128D2" w:rsidRPr="00CA1675">
          <w:rPr>
            <w:rFonts w:eastAsia="Malgun Gothic"/>
            <w:noProof/>
            <w:highlight w:val="yellow"/>
            <w:lang w:eastAsia="ko-KR"/>
          </w:rPr>
          <w:t xml:space="preserve">DU is prioritized over </w:t>
        </w:r>
      </w:ins>
      <w:ins w:id="36" w:author="LEE Young Dae/5G Wireless Communication Standard Task(youngdae.lee@lge.com)" w:date="2020-06-15T15:44:00Z">
        <w:r w:rsidR="00B128D2">
          <w:rPr>
            <w:rFonts w:eastAsia="Malgun Gothic"/>
            <w:noProof/>
            <w:highlight w:val="yellow"/>
            <w:lang w:eastAsia="ko-KR"/>
          </w:rPr>
          <w:t xml:space="preserve">sidelink </w:t>
        </w:r>
      </w:ins>
      <w:ins w:id="37" w:author="LEE Young Dae/5G Wireless Communication Standard Task(youngdae.lee@lge.com)" w:date="2020-06-15T15:40:00Z">
        <w:r w:rsidR="00B128D2" w:rsidRPr="00CA1675">
          <w:rPr>
            <w:rFonts w:eastAsia="Malgun Gothic"/>
            <w:noProof/>
            <w:highlight w:val="yellow"/>
            <w:lang w:eastAsia="ko-KR"/>
          </w:rPr>
          <w:t>transmission</w:t>
        </w:r>
      </w:ins>
      <w:ins w:id="38" w:author="LEE Young Dae/5G Wireless Communication Standard Task(youngdae.lee@lge.com)" w:date="2020-06-15T15:41:00Z">
        <w:r w:rsidR="00B128D2">
          <w:rPr>
            <w:rFonts w:eastAsia="Malgun Gothic"/>
            <w:noProof/>
            <w:lang w:eastAsia="ko-KR"/>
          </w:rPr>
          <w:t>:</w:t>
        </w:r>
      </w:ins>
    </w:p>
    <w:p w14:paraId="48A9E0F4" w14:textId="6A87A436" w:rsidR="00B128D2" w:rsidRPr="003E2C49" w:rsidDel="00B128D2" w:rsidRDefault="00B128D2" w:rsidP="00B128D2">
      <w:pPr>
        <w:pStyle w:val="B2"/>
        <w:rPr>
          <w:moveFrom w:id="39" w:author="LEE Young Dae/5G Wireless Communication Standard Task(youngdae.lee@lge.com)" w:date="2020-06-15T15:42:00Z"/>
          <w:noProof/>
        </w:rPr>
      </w:pPr>
      <w:moveFromRangeStart w:id="40" w:author="LEE Young Dae/5G Wireless Communication Standard Task(youngdae.lee@lge.com)" w:date="2020-06-15T15:42:00Z" w:name="move43128136"/>
      <w:moveFrom w:id="41"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2" w:author="LEE Young Dae/5G Wireless Communication Standard Task(youngdae.lee@lge.com)" w:date="2020-06-15T15:42:00Z"/>
          <w:noProof/>
        </w:rPr>
      </w:pPr>
      <w:moveFrom w:id="43"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4" w:author="LEE Young Dae/5G Wireless Communication Standard Task(youngdae.lee@lge.com)" w:date="2020-06-15T15:42:00Z"/>
          <w:noProof/>
        </w:rPr>
      </w:pPr>
      <w:moveFrom w:id="45"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3E2C49" w:rsidDel="00B128D2">
          <w:rPr>
            <w:noProof/>
          </w:rPr>
          <w:lastRenderedPageBreak/>
          <w:t>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6" w:author="LEE Young Dae/5G Wireless Communication Standard Task(youngdae.lee@lge.com)" w:date="2020-06-15T15:42:00Z"/>
          <w:noProof/>
        </w:rPr>
      </w:pPr>
      <w:moveFrom w:id="47"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48" w:author="LEE Young Dae/5G Wireless Communication Standard Task(youngdae.lee@lge.com)" w:date="2020-06-15T15:42:00Z"/>
          <w:noProof/>
        </w:rPr>
      </w:pPr>
      <w:moveFrom w:id="49"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0" w:author="LEE Young Dae/5G Wireless Communication Standard Task(youngdae.lee@lge.com)" w:date="2020-06-15T15:42:00Z"/>
          <w:noProof/>
        </w:rPr>
      </w:pPr>
      <w:moveFrom w:id="51"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2" w:author="LEE Young Dae/5G Wireless Communication Standard Task(youngdae.lee@lge.com)" w:date="2020-06-15T15:42:00Z"/>
          <w:noProof/>
        </w:rPr>
      </w:pPr>
      <w:moveFrom w:id="53"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4" w:author="LEE Young Dae/5G Wireless Communication Standard Task(youngdae.lee@lge.com)" w:date="2020-06-15T15:42:00Z"/>
          <w:noProof/>
        </w:rPr>
      </w:pPr>
      <w:moveFrom w:id="55"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6" w:author="LEE Young Dae/5G Wireless Communication Standard Task(youngdae.lee@lge.com)" w:date="2020-06-15T15:42:00Z"/>
          <w:noProof/>
          <w:lang w:eastAsia="ko-KR"/>
        </w:rPr>
      </w:pPr>
      <w:moveFrom w:id="57"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0"/>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58"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7BC35B09" w:rsidR="00B128D2" w:rsidRPr="00BB0650" w:rsidRDefault="00B128D2" w:rsidP="00B128D2">
      <w:pPr>
        <w:rPr>
          <w:ins w:id="59" w:author="LEE Young Dae/5G Wireless Communication Standard Task(youngdae.lee@lge.com)" w:date="2020-06-15T15:41:00Z"/>
          <w:rFonts w:eastAsia="Malgun Gothic"/>
          <w:highlight w:val="yellow"/>
          <w:lang w:eastAsia="ko-KR"/>
        </w:rPr>
      </w:pPr>
      <w:ins w:id="60" w:author="LEE Young Dae/5G Wireless Communication Standard Task(youngdae.lee@lge.com)" w:date="2020-06-15T15:41:00Z">
        <w:r w:rsidRPr="00BB0650">
          <w:rPr>
            <w:rFonts w:eastAsia="Malgun Gothic" w:hint="eastAsia"/>
            <w:highlight w:val="yellow"/>
            <w:lang w:eastAsia="ko-KR"/>
          </w:rPr>
          <w:t>The trans</w:t>
        </w:r>
        <w:r w:rsidRPr="00BB0650">
          <w:rPr>
            <w:rFonts w:eastAsia="Malgun Gothic"/>
            <w:highlight w:val="yellow"/>
            <w:lang w:eastAsia="ko-KR"/>
          </w:rPr>
          <w:t xml:space="preserve">mission of the MAC PDU is prioritized over </w:t>
        </w:r>
      </w:ins>
      <w:ins w:id="61" w:author="LEE Young Dae/5G Wireless Communication Standard Task(youngdae.lee@lge.com)" w:date="2020-06-15T15:45:00Z">
        <w:r>
          <w:rPr>
            <w:rFonts w:eastAsia="Malgun Gothic"/>
            <w:highlight w:val="yellow"/>
            <w:lang w:eastAsia="ko-KR"/>
          </w:rPr>
          <w:t xml:space="preserve">sidelink </w:t>
        </w:r>
      </w:ins>
      <w:ins w:id="62" w:author="LEE Young Dae/5G Wireless Communication Standard Task(youngdae.lee@lge.com)" w:date="2020-06-15T15:41:00Z">
        <w:r w:rsidRPr="00BB0650">
          <w:rPr>
            <w:rFonts w:eastAsia="Malgun Gothic"/>
            <w:highlight w:val="yellow"/>
            <w:lang w:eastAsia="ko-KR"/>
          </w:rPr>
          <w:t>transmission if one of the following conditions is met:</w:t>
        </w:r>
      </w:ins>
    </w:p>
    <w:p w14:paraId="65B879EB" w14:textId="77777777" w:rsidR="00B128D2" w:rsidRPr="003E2C49" w:rsidRDefault="00B128D2" w:rsidP="00B128D2">
      <w:pPr>
        <w:pStyle w:val="B2"/>
        <w:rPr>
          <w:moveTo w:id="63" w:author="LEE Young Dae/5G Wireless Communication Standard Task(youngdae.lee@lge.com)" w:date="2020-06-15T15:42:00Z"/>
          <w:noProof/>
        </w:rPr>
      </w:pPr>
      <w:moveToRangeStart w:id="64" w:author="LEE Young Dae/5G Wireless Communication Standard Task(youngdae.lee@lge.com)" w:date="2020-06-15T15:42:00Z" w:name="move43128136"/>
      <w:moveTo w:id="65"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To>
    </w:p>
    <w:p w14:paraId="712A1ABD" w14:textId="77777777" w:rsidR="00B128D2" w:rsidRPr="003E2C49" w:rsidRDefault="00B128D2" w:rsidP="00B128D2">
      <w:pPr>
        <w:pStyle w:val="B2"/>
        <w:rPr>
          <w:moveTo w:id="66" w:author="LEE Young Dae/5G Wireless Communication Standard Task(youngdae.lee@lge.com)" w:date="2020-06-15T15:42:00Z"/>
          <w:noProof/>
        </w:rPr>
      </w:pPr>
      <w:moveTo w:id="67"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moveTo>
    </w:p>
    <w:p w14:paraId="7750B3DA" w14:textId="77777777" w:rsidR="00B128D2" w:rsidRPr="003E2C49" w:rsidRDefault="00B128D2" w:rsidP="00B128D2">
      <w:pPr>
        <w:pStyle w:val="B2"/>
        <w:rPr>
          <w:moveTo w:id="68" w:author="LEE Young Dae/5G Wireless Communication Standard Task(youngdae.lee@lge.com)" w:date="2020-06-15T15:42:00Z"/>
          <w:noProof/>
        </w:rPr>
      </w:pPr>
      <w:moveTo w:id="69" w:author="LEE Young Dae/5G Wireless Communication Standard Task(youngdae.lee@lge.com)" w:date="2020-06-15T15:42:00Z">
        <w:r w:rsidRPr="003E2C49">
          <w:rPr>
            <w:noProof/>
          </w:rPr>
          <w:lastRenderedPageBreak/>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0" w:author="LEE Young Dae/5G Wireless Communication Standard Task(youngdae.lee@lge.com)" w:date="2020-06-15T15:42:00Z"/>
          <w:noProof/>
        </w:rPr>
      </w:pPr>
      <w:moveTo w:id="71" w:author="LEE Young Dae/5G Wireless Communication Standard Task(youngdae.lee@lge.com)" w:date="2020-06-15T15:42:00Z">
        <w:r w:rsidRPr="003E2C49">
          <w:rPr>
            <w:noProof/>
          </w:rPr>
          <w:t>2&gt;</w:t>
        </w:r>
        <w:r w:rsidRPr="003E2C49">
          <w:rPr>
            <w:noProof/>
          </w:rPr>
          <w:tab/>
          <w:t xml:space="preserve">if there is </w:t>
        </w:r>
        <w:commentRangeStart w:id="72"/>
        <w:del w:id="73" w:author="LEE Young Dae/5G Wireless Communication Standard Task(youngdae.lee@lge.com)" w:date="2020-06-16T20:38:00Z">
          <w:r w:rsidRPr="001B6F01" w:rsidDel="001B6F01">
            <w:rPr>
              <w:noProof/>
              <w:highlight w:val="yellow"/>
            </w:rPr>
            <w:delText>a</w:delText>
          </w:r>
        </w:del>
      </w:moveTo>
      <w:ins w:id="74" w:author="LEE Young Dae/5G Wireless Communication Standard Task(youngdae.lee@lge.com)" w:date="2020-06-16T20:38:00Z">
        <w:r w:rsidR="001B6F01" w:rsidRPr="001B6F01">
          <w:rPr>
            <w:noProof/>
            <w:highlight w:val="yellow"/>
          </w:rPr>
          <w:t>only</w:t>
        </w:r>
        <w:commentRangeEnd w:id="72"/>
        <w:r w:rsidR="001B6F01">
          <w:rPr>
            <w:rStyle w:val="a7"/>
          </w:rPr>
          <w:commentReference w:id="72"/>
        </w:r>
      </w:ins>
      <w:moveTo w:id="75" w:author="LEE Young Dae/5G Wireless Communication Standard Task(youngdae.lee@lge.com)" w:date="2020-06-15T15:42:00Z">
        <w:r w:rsidRPr="003E2C49">
          <w:rPr>
            <w:noProof/>
          </w:rPr>
          <w:t xml:space="preserve"> configured grant</w:t>
        </w:r>
      </w:moveTo>
      <w:ins w:id="76" w:author="LEE Young Dae/5G Wireless Communication Standard Task(youngdae.lee@lge.com)" w:date="2020-06-16T20:38:00Z">
        <w:r w:rsidR="001B6F01">
          <w:rPr>
            <w:noProof/>
          </w:rPr>
          <w:t>(s)</w:t>
        </w:r>
      </w:ins>
      <w:moveTo w:id="77"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To>
    </w:p>
    <w:p w14:paraId="0F09624B" w14:textId="61E74446" w:rsidR="00B128D2" w:rsidRPr="003E2C49" w:rsidRDefault="00B128D2" w:rsidP="00B128D2">
      <w:pPr>
        <w:pStyle w:val="B2"/>
        <w:rPr>
          <w:moveTo w:id="78" w:author="LEE Young Dae/5G Wireless Communication Standard Task(youngdae.lee@lge.com)" w:date="2020-06-15T15:42:00Z"/>
          <w:noProof/>
        </w:rPr>
      </w:pPr>
      <w:moveTo w:id="79" w:author="LEE Young Dae/5G Wireless Communication Standard Task(youngdae.lee@lge.com)" w:date="2020-06-15T15:42:00Z">
        <w:r w:rsidRPr="003E2C49">
          <w:rPr>
            <w:noProof/>
          </w:rPr>
          <w:t>2&gt;</w:t>
        </w:r>
        <w:r w:rsidRPr="003E2C49">
          <w:rPr>
            <w:noProof/>
          </w:rPr>
          <w:tab/>
          <w:t xml:space="preserve">if there is </w:t>
        </w:r>
      </w:moveTo>
      <w:ins w:id="80" w:author="LEE Young Dae/5G Wireless Communication Standard Task(youngdae.lee@lge.com)" w:date="2020-06-16T20:38:00Z">
        <w:r w:rsidR="001B6F01" w:rsidRPr="001B6F01">
          <w:rPr>
            <w:noProof/>
            <w:highlight w:val="yellow"/>
          </w:rPr>
          <w:t>only</w:t>
        </w:r>
        <w:r w:rsidR="001B6F01">
          <w:rPr>
            <w:noProof/>
          </w:rPr>
          <w:t xml:space="preserve"> </w:t>
        </w:r>
      </w:ins>
      <w:moveTo w:id="81"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p>
    <w:p w14:paraId="760C7DD5" w14:textId="77777777" w:rsidR="00B128D2" w:rsidRPr="003E2C49" w:rsidRDefault="00B128D2" w:rsidP="00B128D2">
      <w:pPr>
        <w:pStyle w:val="NO"/>
        <w:rPr>
          <w:moveTo w:id="82" w:author="LEE Young Dae/5G Wireless Communication Standard Task(youngdae.lee@lge.com)" w:date="2020-06-15T15:42:00Z"/>
          <w:noProof/>
        </w:rPr>
      </w:pPr>
      <w:moveTo w:id="83"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84" w:author="LEE Young Dae/5G Wireless Communication Standard Task(youngdae.lee@lge.com)" w:date="2020-06-15T15:42:00Z"/>
          <w:noProof/>
        </w:rPr>
      </w:pPr>
      <w:moveTo w:id="85"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86" w:author="LEE Young Dae/5G Wireless Communication Standard Task(youngdae.lee@lge.com)" w:date="2020-06-15T15:42:00Z"/>
          <w:noProof/>
        </w:rPr>
      </w:pPr>
      <w:moveTo w:id="87"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88" w:author="LEE Young Dae/5G Wireless Communication Standard Task(youngdae.lee@lge.com)" w:date="2020-06-15T15:42:00Z"/>
          <w:noProof/>
          <w:lang w:eastAsia="ko-KR"/>
        </w:rPr>
      </w:pPr>
      <w:moveTo w:id="89"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64"/>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3"/>
        <w:rPr>
          <w:lang w:eastAsia="ko-KR"/>
        </w:rPr>
      </w:pPr>
      <w:bookmarkStart w:id="90" w:name="_Toc37296203"/>
      <w:r w:rsidRPr="003E2C49">
        <w:rPr>
          <w:lang w:eastAsia="ko-KR"/>
        </w:rPr>
        <w:t>5.4.4</w:t>
      </w:r>
      <w:r w:rsidRPr="003E2C49">
        <w:rPr>
          <w:lang w:eastAsia="ko-KR"/>
        </w:rPr>
        <w:tab/>
        <w:t>Scheduling Request</w:t>
      </w:r>
      <w:bookmarkEnd w:id="90"/>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Malgun Gothic"/>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Malgun Gothic"/>
          <w:lang w:eastAsia="ko-KR"/>
        </w:rPr>
        <w:t xml:space="preserve"> or to SCell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Malgun Gothic"/>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r w:rsidRPr="003E2C49">
        <w:rPr>
          <w:i/>
          <w:lang w:eastAsia="ko-KR"/>
        </w:rPr>
        <w:t>sr-TransMax</w:t>
      </w:r>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Malgun Gothic"/>
          <w:lang w:eastAsia="ko-KR"/>
        </w:rPr>
      </w:pP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Malgun Gothic"/>
          <w:lang w:eastAsia="ko-KR"/>
        </w:rPr>
        <w:t xml:space="preserve">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91"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92"/>
      <w:ins w:id="93" w:author="LEE Young Dae/5G Wireless Communication Standard Task(youngdae.lee@lge.com)" w:date="2020-06-15T16:55:00Z">
        <w:r w:rsidRPr="00980D27">
          <w:rPr>
            <w:noProof/>
            <w:highlight w:val="yellow"/>
          </w:rPr>
          <w:t>3&gt;</w:t>
        </w:r>
      </w:ins>
      <w:commentRangeEnd w:id="92"/>
      <w:ins w:id="94" w:author="LEE Young Dae/5G Wireless Communication Standard Task(youngdae.lee@lge.com)" w:date="2020-06-15T16:56:00Z">
        <w:r w:rsidR="00980D27" w:rsidRPr="00980D27">
          <w:rPr>
            <w:rStyle w:val="a7"/>
            <w:highlight w:val="yellow"/>
          </w:rPr>
          <w:commentReference w:id="92"/>
        </w:r>
      </w:ins>
      <w:ins w:id="95"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96"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97"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3BC00ACF" w:rsidR="00980D27" w:rsidRPr="00980D27" w:rsidRDefault="00980D27" w:rsidP="00AB3EA2">
      <w:pPr>
        <w:pStyle w:val="B3"/>
        <w:rPr>
          <w:noProof/>
        </w:rPr>
      </w:pPr>
      <w:commentRangeStart w:id="98"/>
      <w:ins w:id="99" w:author="LEE Young Dae/5G Wireless Communication Standard Task(youngdae.lee@lge.com)" w:date="2020-06-15T16:58:00Z">
        <w:r w:rsidRPr="00BC40B2">
          <w:rPr>
            <w:noProof/>
            <w:highlight w:val="yellow"/>
          </w:rPr>
          <w:t>3&gt;</w:t>
        </w:r>
      </w:ins>
      <w:commentRangeEnd w:id="98"/>
      <w:ins w:id="100" w:author="LEE Young Dae/5G Wireless Communication Standard Task(youngdae.lee@lge.com)" w:date="2020-06-15T17:04:00Z">
        <w:r w:rsidR="00BC40B2">
          <w:rPr>
            <w:rStyle w:val="a7"/>
          </w:rPr>
          <w:commentReference w:id="98"/>
        </w:r>
      </w:ins>
      <w:ins w:id="101" w:author="LEE Young Dae/5G Wireless Communication Standard Task(youngdae.lee@lge.com)" w:date="2020-06-15T16:58:00Z">
        <w:r w:rsidRPr="00BC40B2">
          <w:rPr>
            <w:noProof/>
            <w:highlight w:val="yellow"/>
          </w:rPr>
          <w:tab/>
          <w:t>if the PUCCH resource for the SR transmission occasion for the pending SR triggered</w:t>
        </w:r>
      </w:ins>
      <w:ins w:id="102"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03" w:author="LEE Young Dae/5G Wireless Communication Standard Task(youngdae.lee@lge.com)" w:date="2020-06-15T17:01:00Z">
        <w:r w:rsidR="00D54BE0" w:rsidRPr="00BC40B2">
          <w:rPr>
            <w:noProof/>
            <w:highlight w:val="yellow"/>
            <w:lang w:eastAsia="ko-KR"/>
          </w:rPr>
          <w:t>overlaps with any UL-SCH resource(s)</w:t>
        </w:r>
      </w:ins>
      <w:ins w:id="104" w:author="LEE Young Dae/5G Wireless Communication Standard Task(youngdae.lee@lge.com)" w:date="2020-06-15T17:04:00Z">
        <w:r w:rsidR="00BC40B2" w:rsidRPr="00BC40B2">
          <w:rPr>
            <w:noProof/>
            <w:highlight w:val="yellow"/>
            <w:lang w:eastAsia="ko-KR"/>
          </w:rPr>
          <w:t xml:space="preserve"> carrying a MAC PDU</w:t>
        </w:r>
      </w:ins>
      <w:ins w:id="105" w:author="LEE Young Dae/5G Wireless Communication Standard Task(youngdae.lee@lge.com)" w:date="2020-06-15T17:01:00Z">
        <w:r w:rsidR="00D54BE0" w:rsidRPr="00BC40B2">
          <w:rPr>
            <w:noProof/>
            <w:highlight w:val="yellow"/>
            <w:lang w:eastAsia="ko-KR"/>
          </w:rPr>
          <w:t xml:space="preserve">, </w:t>
        </w:r>
      </w:ins>
      <w:commentRangeStart w:id="106"/>
      <w:ins w:id="107" w:author="LEE Young Dae/5G Wireless Communication Standard Task(youngdae.lee@lge.com)" w:date="2020-06-15T16:58:00Z">
        <w:r w:rsidRPr="00BC40B2">
          <w:rPr>
            <w:noProof/>
            <w:highlight w:val="yellow"/>
          </w:rPr>
          <w:t xml:space="preserve">and either </w:t>
        </w:r>
      </w:ins>
      <w:ins w:id="108"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09" w:author="LEE Young Dae/5G Wireless Communication Standard Task(youngdae.lee@lge.com)" w:date="2020-06-15T17:03:00Z">
        <w:r w:rsidR="002B0BD4" w:rsidRPr="00BC40B2">
          <w:rPr>
            <w:noProof/>
            <w:highlight w:val="yellow"/>
          </w:rPr>
          <w:t>lower</w:t>
        </w:r>
      </w:ins>
      <w:ins w:id="110" w:author="LEE Young Dae/5G Wireless Communication Standard Task(youngdae.lee@lge.com)" w:date="2020-06-15T17:02:00Z">
        <w:r w:rsidR="00D54BE0" w:rsidRPr="00BC40B2">
          <w:rPr>
            <w:noProof/>
            <w:highlight w:val="yellow"/>
          </w:rPr>
          <w:t xml:space="preserve"> than</w:t>
        </w:r>
      </w:ins>
      <w:ins w:id="111" w:author="LEE Young Dae/5G Wireless Communication Standard Task(youngdae.lee@lge.com)" w:date="2020-06-15T16:58:00Z">
        <w:r w:rsidRPr="00BC40B2">
          <w:rPr>
            <w:noProof/>
            <w:highlight w:val="yellow"/>
          </w:rPr>
          <w:t xml:space="preserve"> </w:t>
        </w:r>
      </w:ins>
      <w:ins w:id="112" w:author="LEE Young Dae/5G Wireless Communication Standard Task(youngdae.lee@lge.com)" w:date="2020-06-15T17:03:00Z">
        <w:r w:rsidR="002B0BD4" w:rsidRPr="00BC40B2">
          <w:rPr>
            <w:i/>
            <w:highlight w:val="yellow"/>
          </w:rPr>
          <w:t>sl-Prioritizationthres</w:t>
        </w:r>
        <w:r w:rsidR="002B0BD4" w:rsidRPr="00BC40B2">
          <w:rPr>
            <w:noProof/>
            <w:highlight w:val="yellow"/>
          </w:rPr>
          <w:t xml:space="preserve"> </w:t>
        </w:r>
      </w:ins>
      <w:ins w:id="113" w:author="LEE Young Dae/5G Wireless Communication Standard Task(youngdae.lee@lge.com)" w:date="2020-06-15T16:58:00Z">
        <w:r w:rsidRPr="00BC40B2">
          <w:rPr>
            <w:noProof/>
            <w:highlight w:val="yellow"/>
          </w:rPr>
          <w:t xml:space="preserve">or the </w:t>
        </w:r>
      </w:ins>
      <w:ins w:id="114" w:author="LEE Young Dae/5G Wireless Communication Standard Task(youngdae.lee@lge.com)" w:date="2020-06-15T17:06:00Z">
        <w:r w:rsidR="00E876A1">
          <w:rPr>
            <w:noProof/>
            <w:highlight w:val="yellow"/>
          </w:rPr>
          <w:t xml:space="preserve">value of the </w:t>
        </w:r>
      </w:ins>
      <w:ins w:id="115" w:author="LEE Young Dae/5G Wireless Communication Standard Task(youngdae.lee@lge.com)" w:date="2020-06-15T17:04:00Z">
        <w:r w:rsidR="00BC40B2" w:rsidRPr="00BC40B2">
          <w:rPr>
            <w:noProof/>
            <w:highlight w:val="yellow"/>
          </w:rPr>
          <w:t xml:space="preserve">highest </w:t>
        </w:r>
      </w:ins>
      <w:ins w:id="116" w:author="LEE Young Dae/5G Wireless Communication Standard Task(youngdae.lee@lge.com)" w:date="2020-06-15T16:58:00Z">
        <w:r w:rsidRPr="00BC40B2">
          <w:rPr>
            <w:noProof/>
            <w:highlight w:val="yellow"/>
          </w:rPr>
          <w:t>priority of the logical channel</w:t>
        </w:r>
      </w:ins>
      <w:ins w:id="117" w:author="LEE Young Dae/5G Wireless Communication Standard Task(youngdae.lee@lge.com)" w:date="2020-06-15T17:04:00Z">
        <w:r w:rsidR="00BC40B2" w:rsidRPr="00BC40B2">
          <w:rPr>
            <w:noProof/>
            <w:highlight w:val="yellow"/>
          </w:rPr>
          <w:t>(s)</w:t>
        </w:r>
      </w:ins>
      <w:ins w:id="118" w:author="LEE Young Dae/5G Wireless Communication Standard Task(youngdae.lee@lge.com)" w:date="2020-06-15T16:58:00Z">
        <w:r w:rsidRPr="00BC40B2">
          <w:rPr>
            <w:noProof/>
            <w:highlight w:val="yellow"/>
          </w:rPr>
          <w:t xml:space="preserve"> </w:t>
        </w:r>
      </w:ins>
      <w:ins w:id="119" w:author="LEE Young Dae/5G Wireless Communication Standard Task(youngdae.lee@lge.com)" w:date="2020-06-15T17:03:00Z">
        <w:r w:rsidR="00BC40B2" w:rsidRPr="00BC40B2">
          <w:rPr>
            <w:noProof/>
            <w:highlight w:val="yellow"/>
          </w:rPr>
          <w:t>in the MAC PDU</w:t>
        </w:r>
      </w:ins>
      <w:ins w:id="120" w:author="LEE Young Dae/5G Wireless Communication Standard Task(youngdae.lee@lge.com)" w:date="2020-06-15T16:58:00Z">
        <w:r w:rsidRPr="00BC40B2">
          <w:rPr>
            <w:noProof/>
            <w:highlight w:val="yellow"/>
          </w:rPr>
          <w:t xml:space="preserve"> is </w:t>
        </w:r>
      </w:ins>
      <w:ins w:id="121" w:author="LEE Young Dae/5G Wireless Communication Standard Task(youngdae.lee@lge.com)" w:date="2020-06-15T17:05:00Z">
        <w:r w:rsidR="005339D6">
          <w:rPr>
            <w:noProof/>
            <w:highlight w:val="yellow"/>
          </w:rPr>
          <w:t>higher</w:t>
        </w:r>
      </w:ins>
      <w:ins w:id="122" w:author="LEE Young Dae/5G Wireless Communication Standard Task(youngdae.lee@lge.com)" w:date="2020-06-15T16:58:00Z">
        <w:r w:rsidRPr="00BC40B2">
          <w:rPr>
            <w:noProof/>
            <w:highlight w:val="yellow"/>
          </w:rPr>
          <w:t xml:space="preserve"> than</w:t>
        </w:r>
      </w:ins>
      <w:ins w:id="123" w:author="LEE Young Dae/5G Wireless Communication Standard Task(youngdae.lee@lge.com)" w:date="2020-06-15T17:06:00Z">
        <w:r w:rsidR="005339D6">
          <w:rPr>
            <w:noProof/>
            <w:highlight w:val="yellow"/>
          </w:rPr>
          <w:t xml:space="preserve"> or eqaul to</w:t>
        </w:r>
      </w:ins>
      <w:ins w:id="124" w:author="LEE Young Dae/5G Wireless Communication Standard Task(youngdae.lee@lge.com)" w:date="2020-06-15T16:58:00Z">
        <w:r w:rsidRPr="00BC40B2">
          <w:rPr>
            <w:noProof/>
            <w:highlight w:val="yellow"/>
          </w:rPr>
          <w:t xml:space="preserve"> </w:t>
        </w:r>
        <w:r w:rsidRPr="00BC40B2">
          <w:rPr>
            <w:i/>
            <w:highlight w:val="yellow"/>
          </w:rPr>
          <w:t>ul-Prioritizationthres</w:t>
        </w:r>
        <w:r w:rsidRPr="00BC40B2">
          <w:rPr>
            <w:highlight w:val="yellow"/>
          </w:rPr>
          <w:t>, if configured</w:t>
        </w:r>
        <w:r w:rsidRPr="00BC40B2">
          <w:rPr>
            <w:noProof/>
            <w:highlight w:val="yellow"/>
          </w:rPr>
          <w:t>; or</w:t>
        </w:r>
      </w:ins>
      <w:commentRangeEnd w:id="106"/>
      <w:r w:rsidR="00C1226C">
        <w:rPr>
          <w:rStyle w:val="a7"/>
        </w:rPr>
        <w:commentReference w:id="106"/>
      </w:r>
      <w:bookmarkStart w:id="125" w:name="_GoBack"/>
      <w:bookmarkEnd w:id="125"/>
    </w:p>
    <w:p w14:paraId="64DF7E10" w14:textId="77777777" w:rsidR="00AB3EA2" w:rsidRPr="003E2C49" w:rsidRDefault="00AB3EA2" w:rsidP="00AB3EA2">
      <w:pPr>
        <w:pStyle w:val="B3"/>
        <w:rPr>
          <w:noProof/>
        </w:rPr>
      </w:pPr>
      <w:r w:rsidRPr="003E2C49">
        <w:rPr>
          <w:noProof/>
        </w:rPr>
        <w:lastRenderedPageBreak/>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26"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126"/>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Malgun Gothic"/>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Malgun Gothic"/>
        </w:rPr>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rFonts w:eastAsia="Malgun Gothic"/>
          <w:lang w:eastAsia="ko-KR"/>
        </w:rPr>
        <w:t xml:space="preserve">or truncated SCell BFR MAC CE </w:t>
      </w:r>
      <w:r w:rsidRPr="003E2C49">
        <w:rPr>
          <w:rFonts w:eastAsia="Malgun Gothic"/>
        </w:rPr>
        <w:t>which includes beam failure recovery information of that SCell.</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lastRenderedPageBreak/>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2"/>
        <w:rPr>
          <w:lang w:eastAsia="ko-KR"/>
        </w:rPr>
      </w:pPr>
      <w:bookmarkStart w:id="127" w:name="_Toc29239849"/>
      <w:bookmarkStart w:id="128" w:name="_Toc37296208"/>
      <w:r w:rsidRPr="003E2C49">
        <w:rPr>
          <w:lang w:eastAsia="ko-KR"/>
        </w:rPr>
        <w:t>5.7</w:t>
      </w:r>
      <w:r w:rsidRPr="003E2C49">
        <w:rPr>
          <w:lang w:eastAsia="ko-KR"/>
        </w:rPr>
        <w:tab/>
        <w:t>Discontinuous Reception (DRX)</w:t>
      </w:r>
      <w:bookmarkEnd w:id="127"/>
      <w:bookmarkEnd w:id="128"/>
    </w:p>
    <w:p w14:paraId="006ED355" w14:textId="6764AB59" w:rsidR="00217BA4" w:rsidRPr="003E2C49" w:rsidRDefault="00217BA4" w:rsidP="00217BA4">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ins w:id="129" w:author="LEE Young Dae/5G Wireless Communication Standard Task(youngdae.lee@lge.com)" w:date="2020-06-15T17:09:00Z">
        <w:r>
          <w:rPr>
            <w:lang w:eastAsia="ko-KR"/>
          </w:rPr>
          <w:t xml:space="preserve"> </w:t>
        </w:r>
        <w:commentRangeStart w:id="130"/>
        <w:r w:rsidRPr="00217BA4">
          <w:rPr>
            <w:highlight w:val="yellow"/>
            <w:lang w:eastAsia="ko-KR"/>
          </w:rPr>
          <w:t>If</w:t>
        </w:r>
      </w:ins>
      <w:ins w:id="131" w:author="LEE Young Dae/5G Wireless Communication Standard Task(youngdae.lee@lge.com)" w:date="2020-06-15T17:11:00Z">
        <w:r w:rsidRPr="00217BA4">
          <w:rPr>
            <w:highlight w:val="yellow"/>
            <w:lang w:eastAsia="ko-KR"/>
          </w:rPr>
          <w:t xml:space="preserve"> </w:t>
        </w:r>
        <w:commentRangeEnd w:id="130"/>
        <w:r w:rsidRPr="00217BA4">
          <w:rPr>
            <w:rStyle w:val="a7"/>
            <w:highlight w:val="yellow"/>
          </w:rPr>
          <w:commentReference w:id="130"/>
        </w:r>
        <w:r w:rsidRPr="00217BA4">
          <w:rPr>
            <w:highlight w:val="yellow"/>
            <w:lang w:eastAsia="ko-KR"/>
          </w:rPr>
          <w:t>S</w:t>
        </w:r>
      </w:ins>
      <w:ins w:id="132" w:author="LEE Young Dae/5G Wireless Communication Standard Task(youngdae.lee@lge.com)" w:date="2020-06-15T17:09:00Z">
        <w:r w:rsidRPr="00217BA4">
          <w:rPr>
            <w:highlight w:val="yellow"/>
            <w:lang w:eastAsia="ko-KR"/>
          </w:rPr>
          <w:t xml:space="preserve">idelink resource allocation mode 1 is configured by RRC, </w:t>
        </w:r>
      </w:ins>
      <w:ins w:id="133" w:author="LEE Young Dae/5G Wireless Communication Standard Task(youngdae.lee@lge.com)" w:date="2020-06-15T17:10:00Z">
        <w:r w:rsidRPr="00217BA4">
          <w:rPr>
            <w:highlight w:val="yellow"/>
            <w:lang w:eastAsia="ko-KR"/>
          </w:rPr>
          <w:t xml:space="preserve">the MAC entity is not configured by RRC with a DRX </w:t>
        </w:r>
      </w:ins>
      <w:ins w:id="134" w:author="LEE Young Dae/5G Wireless Communication Standard Task(youngdae.lee@lge.com)" w:date="2020-06-15T17:11:00Z">
        <w:r w:rsidRPr="00217BA4">
          <w:rPr>
            <w:highlight w:val="yellow"/>
            <w:lang w:eastAsia="ko-KR"/>
          </w:rPr>
          <w:t>functionality</w:t>
        </w:r>
      </w:ins>
      <w:ins w:id="135" w:author="LEE Young Dae/5G Wireless Communication Standard Task(youngdae.lee@lge.com)" w:date="2020-06-15T17:10:00Z">
        <w:r w:rsidRPr="00217BA4">
          <w:rPr>
            <w:highlight w:val="yellow"/>
            <w:lang w:eastAsia="ko-KR"/>
          </w:rPr>
          <w:t>.</w:t>
        </w:r>
      </w:ins>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lastRenderedPageBreak/>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 xml:space="preserve">if all DCP occasion(s) in time domain, as specified in TS 38.213 [6], associated with the current DRX Cycle occurred in Active Time considering grants/assignments/DRX Command MAC CE/Long DRX </w:t>
      </w:r>
      <w:r w:rsidRPr="003E2C49">
        <w:rPr>
          <w:noProof/>
        </w:rPr>
        <w:lastRenderedPageBreak/>
        <w:t>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77777777"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77777777" w:rsidR="00217BA4" w:rsidRPr="003E2C49" w:rsidRDefault="00217BA4" w:rsidP="00217BA4">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宋体"/>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lastRenderedPageBreak/>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77777777" w:rsidR="00217BA4" w:rsidRPr="003E2C49" w:rsidRDefault="00217BA4" w:rsidP="00217BA4">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3"/>
        <w:rPr>
          <w:lang w:eastAsia="ko-KR"/>
        </w:rPr>
      </w:pPr>
      <w:r w:rsidRPr="00007CF3">
        <w:rPr>
          <w:lang w:eastAsia="ko-KR"/>
        </w:rPr>
        <w:t>5.8.3</w:t>
      </w:r>
      <w:r w:rsidRPr="00007CF3">
        <w:rPr>
          <w:lang w:eastAsia="ko-KR"/>
        </w:rPr>
        <w:tab/>
        <w:t>Sidelink</w:t>
      </w:r>
      <w:bookmarkEnd w:id="8"/>
      <w:bookmarkEnd w:id="9"/>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36" w:author="LEE Young Dae/5G Wireless Communication Standard Task(youngdae.lee@lge.com)" w:date="2020-06-15T16:29:00Z">
        <w:r w:rsidRPr="00007CF3" w:rsidDel="00A50465">
          <w:rPr>
            <w:noProof/>
            <w:lang w:eastAsia="ko-KR"/>
          </w:rPr>
          <w:delText>[</w:delText>
        </w:r>
      </w:del>
      <w:commentRangeStart w:id="137"/>
      <w:r w:rsidRPr="00007CF3">
        <w:rPr>
          <w:noProof/>
          <w:lang w:eastAsia="ko-KR"/>
        </w:rPr>
        <w:t>8</w:t>
      </w:r>
      <w:commentRangeEnd w:id="137"/>
      <w:r w:rsidR="00A50465">
        <w:rPr>
          <w:rStyle w:val="a7"/>
        </w:rPr>
        <w:commentReference w:id="137"/>
      </w:r>
      <w:del w:id="138"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39"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40"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41" w:author="LEE Young Dae/5G Wireless Communication Standard Task(youngdae.lee@lge.com)" w:date="2020-04-09T20:58:00Z">
        <w:r w:rsidRPr="00007CF3">
          <w:rPr>
            <w:rFonts w:eastAsia="Malgun Gothic"/>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42"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43"/>
      <w:del w:id="144" w:author="LEE Young Dae/5G Wireless Communication Standard Task(youngdae.lee@lge.com)" w:date="2020-06-16T14:01:00Z">
        <w:r w:rsidRPr="00C3764C" w:rsidDel="00C3764C">
          <w:rPr>
            <w:noProof/>
            <w:highlight w:val="yellow"/>
            <w:lang w:eastAsia="ko-KR"/>
          </w:rPr>
          <w:delText>]</w:delText>
        </w:r>
      </w:del>
      <w:commentRangeEnd w:id="143"/>
      <w:r w:rsidR="00C3764C">
        <w:rPr>
          <w:rStyle w:val="a7"/>
        </w:rPr>
        <w:commentReference w:id="143"/>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w:t>
      </w:r>
      <w:r w:rsidRPr="00007CF3">
        <w:rPr>
          <w:i/>
          <w:noProof/>
          <w:lang w:eastAsia="ko-KR"/>
        </w:rPr>
        <w:t>TimeResourceCGType1</w:t>
      </w:r>
      <w:r w:rsidRPr="00007CF3">
        <w:rPr>
          <w:rFonts w:eastAsia="Malgun Gothic"/>
          <w:noProof/>
          <w:lang w:eastAsia="ko-KR"/>
        </w:rPr>
        <w:t>:</w:t>
      </w:r>
      <w:r w:rsidRPr="00007CF3">
        <w:t xml:space="preserve"> </w:t>
      </w:r>
      <w:r w:rsidRPr="00007CF3">
        <w:rPr>
          <w:rFonts w:eastAsia="Malgun Gothic"/>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45"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ins w:id="146" w:author="LEE Young Dae/5G Wireless Communication Standard Task(youngdae.lee@lge.com)" w:date="2020-06-15T16:30:00Z">
        <w:r w:rsidR="00A50465">
          <w:rPr>
            <w:rFonts w:eastAsia="Malgun Gothic"/>
            <w:noProof/>
            <w:lang w:eastAsia="ko-KR"/>
          </w:rPr>
          <w:t>;</w:t>
        </w:r>
      </w:ins>
    </w:p>
    <w:p w14:paraId="5D9E2DFB" w14:textId="0642EA33" w:rsidR="004A1450" w:rsidRPr="00007CF3" w:rsidRDefault="00A50465" w:rsidP="004A1450">
      <w:pPr>
        <w:pStyle w:val="B1"/>
        <w:rPr>
          <w:rFonts w:eastAsia="Malgun Gothic"/>
          <w:noProof/>
          <w:lang w:eastAsia="ko-KR"/>
        </w:rPr>
      </w:pPr>
      <w:bookmarkStart w:id="147" w:name="OLE_LINK26"/>
      <w:bookmarkStart w:id="148" w:name="OLE_LINK27"/>
      <w:bookmarkStart w:id="149" w:name="OLE_LINK45"/>
      <w:ins w:id="150" w:author="LEE Young Dae/5G Wireless Communication Standard Task(youngdae.lee@lge.com)" w:date="2020-06-15T16:30:00Z">
        <w:r w:rsidRPr="006B1F10">
          <w:rPr>
            <w:rFonts w:eastAsia="Malgun Gothic"/>
            <w:i/>
            <w:noProof/>
            <w:highlight w:val="yellow"/>
            <w:lang w:eastAsia="ko-KR"/>
          </w:rPr>
          <w:lastRenderedPageBreak/>
          <w:t>-</w:t>
        </w:r>
        <w:r w:rsidRPr="006B1F10">
          <w:rPr>
            <w:rFonts w:eastAsia="Malgun Gothic"/>
            <w:i/>
            <w:noProof/>
            <w:highlight w:val="yellow"/>
            <w:lang w:eastAsia="ko-KR"/>
          </w:rPr>
          <w:tab/>
          <w:t>sl-</w:t>
        </w:r>
        <w:bookmarkEnd w:id="147"/>
        <w:bookmarkEnd w:id="148"/>
        <w:r w:rsidRPr="006B1F10">
          <w:rPr>
            <w:i/>
            <w:noProof/>
            <w:highlight w:val="yellow"/>
            <w:lang w:eastAsia="ko-KR"/>
          </w:rPr>
          <w:t>harq-procID-offset</w:t>
        </w:r>
        <w:bookmarkEnd w:id="149"/>
        <w:r w:rsidRPr="006B1F10">
          <w:rPr>
            <w:noProof/>
            <w:highlight w:val="yellow"/>
            <w:lang w:eastAsia="ko-KR"/>
          </w:rPr>
          <w:t>: offset of HARQ process for configured grant Type 1.</w:t>
        </w:r>
      </w:ins>
      <w:del w:id="151" w:author="LEE Young Dae/5G Wireless Communication Standard Task(youngdae.lee@lge.com)" w:date="2020-06-15T16:30:00Z">
        <w:r w:rsidR="004A1450" w:rsidRPr="00007CF3" w:rsidDel="00A50465">
          <w:rPr>
            <w:rFonts w:eastAsia="Malgun Gothic"/>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52"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53"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54"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del w:id="155" w:author="LEE Young Dae/5G Wireless Communication Standard Task(youngdae.lee@lge.com)" w:date="2020-06-15T16:30:00Z">
        <w:r w:rsidRPr="00007CF3" w:rsidDel="00A50465">
          <w:rPr>
            <w:rFonts w:eastAsia="Malgun Gothic"/>
            <w:noProof/>
            <w:lang w:eastAsia="ko-KR"/>
          </w:rPr>
          <w:delText>.</w:delText>
        </w:r>
      </w:del>
      <w:ins w:id="156" w:author="LEE Young Dae/5G Wireless Communication Standard Task(youngdae.lee@lge.com)" w:date="2020-06-15T16:30:00Z">
        <w:r w:rsidR="00A50465">
          <w:rPr>
            <w:rFonts w:eastAsia="Malgun Gothic"/>
            <w:noProof/>
            <w:lang w:eastAsia="ko-KR"/>
          </w:rPr>
          <w:t>;</w:t>
        </w:r>
      </w:ins>
    </w:p>
    <w:p w14:paraId="78CE7C09" w14:textId="24795657" w:rsidR="00A50465" w:rsidRPr="00007CF3" w:rsidRDefault="00A50465" w:rsidP="004A1450">
      <w:pPr>
        <w:pStyle w:val="B1"/>
        <w:rPr>
          <w:noProof/>
          <w:lang w:eastAsia="ko-KR"/>
        </w:rPr>
      </w:pPr>
      <w:ins w:id="157" w:author="LEE Young Dae/5G Wireless Communication Standard Task(youngdae.lee@lge.com)" w:date="2020-06-15T16:30:00Z">
        <w:r w:rsidRPr="006B1F10">
          <w:rPr>
            <w:rFonts w:eastAsia="Malgun Gothic"/>
            <w:i/>
            <w:noProof/>
            <w:highlight w:val="yellow"/>
            <w:lang w:eastAsia="ko-KR"/>
          </w:rPr>
          <w:t>-</w:t>
        </w:r>
        <w:r w:rsidRPr="006B1F10">
          <w:rPr>
            <w:rFonts w:eastAsia="Malgun Gothic"/>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the MAC entity shall for each configured sidelink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58" w:author="LEE Young Dae/5G Wireless Communication Standard Task(youngdae.lee@lge.com)" w:date="2020-05-06T20:10:00Z"/>
          <w:noProof/>
          <w:lang w:eastAsia="ko-KR"/>
        </w:rPr>
      </w:pPr>
      <w:ins w:id="159" w:author="LEE Young Dae/5G Wireless Communication Standard Task(youngdae.lee@lge.com)" w:date="2020-05-06T20:11:00Z">
        <w:r w:rsidRPr="00007CF3">
          <w:rPr>
            <w:lang w:eastAsia="ko-KR"/>
          </w:rPr>
          <w:t xml:space="preserve">NOTE </w:t>
        </w:r>
      </w:ins>
      <w:ins w:id="160" w:author="LEE Young Dae/5G Wireless Communication Standard Task(youngdae.lee@lge.com)" w:date="2020-05-25T12:47:00Z">
        <w:r w:rsidR="00AD6DA0" w:rsidRPr="00007CF3">
          <w:rPr>
            <w:lang w:eastAsia="ko-KR"/>
          </w:rPr>
          <w:t>1</w:t>
        </w:r>
      </w:ins>
      <w:ins w:id="161" w:author="LEE Young Dae/5G Wireless Communication Standard Task(youngdae.lee@lge.com)" w:date="2020-05-06T20:11:00Z">
        <w:r w:rsidRPr="00007CF3">
          <w:rPr>
            <w:lang w:eastAsia="ko-KR"/>
          </w:rPr>
          <w:t>:</w:t>
        </w:r>
        <w:r w:rsidRPr="00007CF3">
          <w:rPr>
            <w:lang w:eastAsia="ko-KR"/>
          </w:rPr>
          <w:tab/>
        </w:r>
      </w:ins>
      <w:ins w:id="162" w:author="LEE Young Dae/5G Wireless Communication Standard Task(youngdae.lee@lge.com)" w:date="2020-05-06T20:12:00Z">
        <w:r w:rsidRPr="00007CF3">
          <w:rPr>
            <w:lang w:eastAsia="ko-KR"/>
          </w:rPr>
          <w:t xml:space="preserve">If </w:t>
        </w:r>
      </w:ins>
      <w:ins w:id="163"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64" w:author="LEE Young Dae/5G Wireless Communication Standard Task(youngdae.lee@lge.com)" w:date="2020-05-06T20:12:00Z">
        <w:r w:rsidRPr="00007CF3">
          <w:rPr>
            <w:lang w:eastAsia="ko-KR"/>
          </w:rPr>
          <w:t xml:space="preserve"> configured sidelink grant</w:t>
        </w:r>
      </w:ins>
      <w:ins w:id="165" w:author="LEE Young Dae/5G Wireless Communication Standard Task(youngdae.lee@lge.com)" w:date="2020-05-06T20:17:00Z">
        <w:r w:rsidR="00913CA5" w:rsidRPr="00007CF3">
          <w:rPr>
            <w:lang w:eastAsia="ko-KR"/>
          </w:rPr>
          <w:t>s</w:t>
        </w:r>
      </w:ins>
      <w:ins w:id="166" w:author="LEE Young Dae/5G Wireless Communication Standard Task(youngdae.lee@lge.com)" w:date="2020-05-06T20:12:00Z">
        <w:r w:rsidRPr="00007CF3">
          <w:rPr>
            <w:lang w:eastAsia="ko-KR"/>
          </w:rPr>
          <w:t xml:space="preserve">, collision among the configured sidelink grants may occur. </w:t>
        </w:r>
        <w:r w:rsidRPr="00007CF3">
          <w:rPr>
            <w:noProof/>
          </w:rPr>
          <w:t xml:space="preserve">How to handle </w:t>
        </w:r>
      </w:ins>
      <w:ins w:id="167" w:author="LEE Young Dae/5G Wireless Communication Standard Task(youngdae.lee@lge.com)" w:date="2020-05-06T20:18:00Z">
        <w:r w:rsidR="006819D8" w:rsidRPr="00007CF3">
          <w:rPr>
            <w:noProof/>
          </w:rPr>
          <w:t xml:space="preserve">the </w:t>
        </w:r>
      </w:ins>
      <w:ins w:id="168" w:author="LEE Young Dae/5G Wireless Communication Standard Task(youngdae.lee@lge.com)" w:date="2020-05-06T20:12:00Z">
        <w:r w:rsidRPr="00007CF3">
          <w:rPr>
            <w:noProof/>
          </w:rPr>
          <w:t xml:space="preserve">collision </w:t>
        </w:r>
      </w:ins>
      <w:ins w:id="169" w:author="LEE Young Dae/5G Wireless Communication Standard Task(youngdae.lee@lge.com)" w:date="2020-05-06T20:18:00Z">
        <w:r w:rsidR="006819D8" w:rsidRPr="00007CF3">
          <w:rPr>
            <w:noProof/>
          </w:rPr>
          <w:t>is</w:t>
        </w:r>
      </w:ins>
      <w:ins w:id="170"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71" w:author="LEE Young Dae/5G Wireless Communication Standard Task(youngdae.lee@lge.com)" w:date="2020-06-17T17:01:00Z"/>
          <w:noProof/>
          <w:highlight w:val="yellow"/>
          <w:lang w:eastAsia="ko-KR"/>
        </w:rPr>
      </w:pPr>
      <w:ins w:id="172"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Malgun Gothic"/>
            <w:noProof/>
            <w:highlight w:val="yellow"/>
            <w:lang w:eastAsia="ko-KR"/>
          </w:rPr>
          <w:t xml:space="preserve">sequentially </w:t>
        </w:r>
        <w:r w:rsidRPr="008D7EF5">
          <w:rPr>
            <w:noProof/>
            <w:highlight w:val="yellow"/>
            <w:lang w:eastAsia="ko-KR"/>
          </w:rPr>
          <w:t xml:space="preserve">that </w:t>
        </w:r>
      </w:ins>
      <w:ins w:id="173" w:author="LEE Young Dae/5G Wireless Communication Standard Task(youngdae.lee@lge.com)" w:date="2020-06-17T17:55:00Z">
        <w:r w:rsidR="00437AD6">
          <w:rPr>
            <w:noProof/>
            <w:highlight w:val="yellow"/>
            <w:lang w:eastAsia="ko-KR"/>
          </w:rPr>
          <w:t xml:space="preserve">the first slot of </w:t>
        </w:r>
      </w:ins>
      <w:ins w:id="174" w:author="LEE Young Dae/5G Wireless Communication Standard Task(youngdae.lee@lge.com)" w:date="2020-06-17T17:01:00Z">
        <w:r w:rsidRPr="008D7EF5">
          <w:rPr>
            <w:noProof/>
            <w:highlight w:val="yellow"/>
            <w:lang w:eastAsia="ko-KR"/>
          </w:rPr>
          <w:t xml:space="preserve">the </w:t>
        </w:r>
      </w:ins>
      <w:ins w:id="175" w:author="LEE Young Dae/5G Wireless Communication Standard Task(youngdae.lee@lge.com)" w:date="2020-06-17T18:05:00Z">
        <w:r w:rsidR="00310C71">
          <w:rPr>
            <w:highlight w:val="yellow"/>
            <w:lang w:eastAsia="ko-KR"/>
          </w:rPr>
          <w:t>S</w:t>
        </w:r>
      </w:ins>
      <w:ins w:id="176"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sidelink grant </w:t>
        </w:r>
        <w:r w:rsidRPr="008D7EF5">
          <w:rPr>
            <w:rFonts w:eastAsia="Malgun Gothic"/>
            <w:noProof/>
            <w:highlight w:val="yellow"/>
            <w:lang w:eastAsia="ko-KR"/>
          </w:rPr>
          <w:t xml:space="preserve">occurs in </w:t>
        </w:r>
        <w:commentRangeStart w:id="177"/>
        <w:r w:rsidRPr="008D7EF5">
          <w:rPr>
            <w:rFonts w:eastAsia="Malgun Gothic"/>
            <w:noProof/>
            <w:highlight w:val="yellow"/>
            <w:lang w:eastAsia="ko-KR"/>
          </w:rPr>
          <w:t>the</w:t>
        </w:r>
        <w:r w:rsidRPr="008D7EF5">
          <w:rPr>
            <w:noProof/>
            <w:highlight w:val="yellow"/>
            <w:lang w:eastAsia="ko-KR"/>
          </w:rPr>
          <w:t xml:space="preserve"> </w:t>
        </w:r>
      </w:ins>
      <w:ins w:id="178" w:author="LEE Young Dae/5G Wireless Communication Standard Task(youngdae.lee@lge.com)" w:date="2020-06-17T17:52:00Z">
        <w:r w:rsidR="001740FF">
          <w:rPr>
            <w:noProof/>
            <w:highlight w:val="yellow"/>
            <w:lang w:eastAsia="ko-KR"/>
          </w:rPr>
          <w:t xml:space="preserve">logical </w:t>
        </w:r>
      </w:ins>
      <w:ins w:id="179" w:author="LEE Young Dae/5G Wireless Communication Standard Task(youngdae.lee@lge.com)" w:date="2020-06-17T17:12:00Z">
        <w:r w:rsidR="008D7EF5" w:rsidRPr="008D7EF5">
          <w:rPr>
            <w:noProof/>
            <w:highlight w:val="yellow"/>
            <w:lang w:eastAsia="ko-KR"/>
          </w:rPr>
          <w:t>slot</w:t>
        </w:r>
      </w:ins>
      <w:ins w:id="180" w:author="LEE Young Dae/5G Wireless Communication Standard Task(youngdae.lee@lge.com)" w:date="2020-06-17T17:01:00Z">
        <w:r w:rsidRPr="008D7EF5">
          <w:rPr>
            <w:noProof/>
            <w:highlight w:val="yellow"/>
            <w:lang w:eastAsia="ko-KR"/>
          </w:rPr>
          <w:t xml:space="preserve"> </w:t>
        </w:r>
      </w:ins>
      <w:commentRangeEnd w:id="177"/>
      <w:ins w:id="181" w:author="LEE Young Dae/5G Wireless Communication Standard Task(youngdae.lee@lge.com)" w:date="2020-06-17T17:25:00Z">
        <w:r w:rsidR="00BF4268">
          <w:rPr>
            <w:rStyle w:val="a7"/>
          </w:rPr>
          <w:commentReference w:id="177"/>
        </w:r>
      </w:ins>
      <w:ins w:id="182"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183" w:author="LEE Young Dae/5G Wireless Communication Standard Task(youngdae.lee@lge.com)" w:date="2020-06-17T17:01:00Z"/>
          <w:noProof/>
          <w:highlight w:val="yellow"/>
          <w:lang w:eastAsia="ko-KR"/>
        </w:rPr>
      </w:pPr>
      <w:ins w:id="184"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185" w:author="LEE Young Dae/5G Wireless Communication Standard Task(youngdae.lee@lge.com)" w:date="2020-06-17T17:50:00Z">
        <w:r w:rsidR="001740FF">
          <w:rPr>
            <w:i/>
            <w:noProof/>
            <w:highlight w:val="yellow"/>
            <w:lang w:eastAsia="ko-KR"/>
          </w:rPr>
          <w:t>SL</w:t>
        </w:r>
      </w:ins>
      <w:ins w:id="186"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187" w:author="LEE Young Dae/5G Wireless Communication Standard Task(youngdae.lee@lge.com)" w:date="2020-06-17T18:14:00Z">
        <w:r w:rsidR="00AE72D9">
          <w:rPr>
            <w:noProof/>
            <w:highlight w:val="yellow"/>
            <w:lang w:eastAsia="ko-KR"/>
          </w:rPr>
          <w:t xml:space="preserve">logical </w:t>
        </w:r>
      </w:ins>
      <w:ins w:id="188"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Malgun Gothic"/>
            <w:i/>
            <w:noProof/>
            <w:highlight w:val="yellow"/>
            <w:lang w:eastAsia="ko-KR"/>
          </w:rPr>
          <w:t>timeReferenceSFN</w:t>
        </w:r>
        <w:r w:rsidRPr="008D7EF5">
          <w:rPr>
            <w:rFonts w:eastAsia="Malgun Gothic"/>
            <w:noProof/>
            <w:highlight w:val="yellow"/>
            <w:lang w:eastAsia="ko-KR"/>
          </w:rPr>
          <w:t xml:space="preserve"> × </w:t>
        </w:r>
        <w:r w:rsidRPr="002F413F">
          <w:rPr>
            <w:rFonts w:eastAsia="Malgun Gothic"/>
            <w:i/>
            <w:noProof/>
            <w:highlight w:val="yellow"/>
            <w:lang w:eastAsia="ko-KR"/>
          </w:rPr>
          <w:t>numberOf</w:t>
        </w:r>
      </w:ins>
      <w:ins w:id="189" w:author="LEE Young Dae/5G Wireless Communication Standard Task(youngdae.lee@lge.com)" w:date="2020-06-17T17:50:00Z">
        <w:r w:rsidR="001740FF">
          <w:rPr>
            <w:rFonts w:eastAsia="Malgun Gothic"/>
            <w:i/>
            <w:noProof/>
            <w:highlight w:val="yellow"/>
            <w:lang w:eastAsia="ko-KR"/>
          </w:rPr>
          <w:t>SL</w:t>
        </w:r>
      </w:ins>
      <w:ins w:id="190" w:author="LEE Young Dae/5G Wireless Communication Standard Task(youngdae.lee@lge.com)" w:date="2020-06-17T17:01:00Z">
        <w:r w:rsidRPr="002F413F">
          <w:rPr>
            <w:rFonts w:eastAsia="Malgun Gothic"/>
            <w:i/>
            <w:noProof/>
            <w:highlight w:val="yellow"/>
            <w:lang w:eastAsia="ko-KR"/>
          </w:rPr>
          <w:t>SlotsPerFrame</w:t>
        </w:r>
        <w:r w:rsidRPr="002F413F">
          <w:rPr>
            <w:rFonts w:eastAsia="Malgun Gothic"/>
            <w:noProof/>
            <w:highlight w:val="yellow"/>
            <w:lang w:eastAsia="ko-KR"/>
          </w:rPr>
          <w:t xml:space="preserve"> </w:t>
        </w:r>
        <w:r w:rsidRPr="002F413F">
          <w:rPr>
            <w:rFonts w:eastAsia="Malgun Gothic"/>
            <w:i/>
            <w:noProof/>
            <w:highlight w:val="yellow"/>
            <w:lang w:eastAsia="ko-KR"/>
          </w:rPr>
          <w:t xml:space="preserve">+ </w:t>
        </w:r>
      </w:ins>
      <w:commentRangeStart w:id="191"/>
      <w:ins w:id="192" w:author="LEE Young Dae/5G Wireless Communication Standard Task(youngdae.lee@lge.com)" w:date="2020-06-17T18:11:00Z">
        <w:r w:rsidR="00CF33F0" w:rsidRPr="002F413F">
          <w:rPr>
            <w:i/>
            <w:noProof/>
            <w:highlight w:val="yellow"/>
            <w:lang w:eastAsia="ko-KR"/>
          </w:rPr>
          <w:t>sl-TimeOffsetCGType1</w:t>
        </w:r>
      </w:ins>
      <w:commentRangeEnd w:id="191"/>
      <w:ins w:id="193" w:author="LEE Young Dae/5G Wireless Communication Standard Task(youngdae.lee@lge.com)" w:date="2020-06-17T18:12:00Z">
        <w:r w:rsidR="00CF33F0">
          <w:rPr>
            <w:rStyle w:val="a7"/>
          </w:rPr>
          <w:commentReference w:id="191"/>
        </w:r>
      </w:ins>
      <w:ins w:id="194" w:author="LEE Young Dae/5G Wireless Communication Standard Task(youngdae.lee@lge.com)" w:date="2020-06-17T17:01:00Z">
        <w:r w:rsidRPr="002F413F">
          <w:rPr>
            <w:noProof/>
            <w:highlight w:val="yellow"/>
            <w:lang w:eastAsia="ko-KR"/>
          </w:rPr>
          <w:t xml:space="preserve">+ </w:t>
        </w:r>
      </w:ins>
      <w:ins w:id="195" w:author="LEE Young Dae/5G Wireless Communication Standard Task(youngdae.lee@lge.com)" w:date="2020-06-17T18:05:00Z">
        <w:r w:rsidR="00310C71">
          <w:rPr>
            <w:noProof/>
            <w:highlight w:val="yellow"/>
            <w:lang w:eastAsia="ko-KR"/>
          </w:rPr>
          <w:t>S</w:t>
        </w:r>
      </w:ins>
      <w:ins w:id="196" w:author="LEE Young Dae/5G Wireless Communication Standard Task(youngdae.lee@lge.com)" w:date="2020-06-17T17:01:00Z">
        <w:r w:rsidRPr="002F413F">
          <w:rPr>
            <w:noProof/>
            <w:highlight w:val="yellow"/>
            <w:lang w:eastAsia="ko-KR"/>
          </w:rPr>
          <w:t xml:space="preserve"> × </w:t>
        </w:r>
      </w:ins>
      <w:ins w:id="197"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198"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199" w:author="LEE Young Dae/5G Wireless Communication Standard Task(youngdae.lee@lge.com)" w:date="2020-06-17T17:50:00Z">
        <w:r w:rsidR="001740FF">
          <w:rPr>
            <w:i/>
            <w:noProof/>
            <w:highlight w:val="yellow"/>
            <w:lang w:eastAsia="ko-KR"/>
          </w:rPr>
          <w:t>SL</w:t>
        </w:r>
      </w:ins>
      <w:ins w:id="200"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01" w:author="LEE Young Dae/5G Wireless Communication Standard Task(youngdae.lee@lge.com)" w:date="2020-06-17T17:41:00Z"/>
          <w:rFonts w:eastAsia="Malgun Gothic"/>
          <w:noProof/>
          <w:highlight w:val="yellow"/>
          <w:lang w:eastAsia="ko-KR"/>
        </w:rPr>
      </w:pPr>
      <w:ins w:id="202" w:author="LEE Young Dae/5G Wireless Communication Standard Task(youngdae.lee@lge.com)" w:date="2020-06-17T17:41:00Z">
        <w:r>
          <w:rPr>
            <w:rFonts w:eastAsia="Malgun Gothic"/>
            <w:noProof/>
            <w:highlight w:val="yellow"/>
            <w:lang w:eastAsia="ko-KR"/>
          </w:rPr>
          <w:t>where</w:t>
        </w:r>
      </w:ins>
      <w:ins w:id="203" w:author="LEE Young Dae/5G Wireless Communication Standard Task(youngdae.lee@lge.com)" w:date="2020-06-17T18:03:00Z">
        <w:r w:rsidR="00310C71">
          <w:rPr>
            <w:rFonts w:eastAsia="Malgun Gothic"/>
            <w:noProof/>
            <w:highlight w:val="yellow"/>
            <w:lang w:eastAsia="ko-KR"/>
          </w:rPr>
          <w:t xml:space="preserve"> </w:t>
        </w:r>
      </w:ins>
      <m:oMath>
        <m:r>
          <w:ins w:id="204" w:author="LEE Young Dae/5G Wireless Communication Standard Task(youngdae.lee@lge.com)" w:date="2020-06-17T18:01:00Z">
            <w:rPr>
              <w:rFonts w:ascii="Cambria Math" w:hAnsi="Cambria Math"/>
              <w:noProof/>
              <w:highlight w:val="yellow"/>
              <w:lang w:eastAsia="ko-KR"/>
            </w:rPr>
            <m:t>PeriodicitySL</m:t>
          </w:ins>
        </m:r>
        <m:r>
          <w:ins w:id="205" w:author="LEE Young Dae/5G Wireless Communication Standard Task(youngdae.lee@lge.com)" w:date="2020-06-17T18:01:00Z">
            <m:rPr>
              <m:sty m:val="p"/>
            </m:rPr>
            <w:rPr>
              <w:rFonts w:ascii="Cambria Math" w:hAnsi="Cambria Math"/>
              <w:lang w:eastAsia="ko-KR"/>
            </w:rPr>
            <m:t>=</m:t>
          </w:ins>
        </m:r>
        <m:d>
          <m:dPr>
            <m:begChr m:val="⌈"/>
            <m:endChr m:val="⌉"/>
            <m:ctrlPr>
              <w:ins w:id="206" w:author="LEE Young Dae/5G Wireless Communication Standard Task(youngdae.lee@lge.com)" w:date="2020-06-17T18:01:00Z">
                <w:rPr>
                  <w:rFonts w:ascii="Cambria Math" w:eastAsia="Gulim" w:hAnsi="Cambria Math" w:cs="Gulim"/>
                  <w:i/>
                  <w:iCs/>
                  <w:sz w:val="24"/>
                  <w:szCs w:val="24"/>
                </w:rPr>
              </w:ins>
            </m:ctrlPr>
          </m:dPr>
          <m:e>
            <m:f>
              <m:fPr>
                <m:ctrlPr>
                  <w:ins w:id="207" w:author="LEE Young Dae/5G Wireless Communication Standard Task(youngdae.lee@lge.com)" w:date="2020-06-17T18:01:00Z">
                    <w:rPr>
                      <w:rFonts w:ascii="Cambria Math" w:eastAsia="Gulim" w:hAnsi="Cambria Math" w:cs="Gulim"/>
                      <w:sz w:val="24"/>
                      <w:szCs w:val="24"/>
                    </w:rPr>
                  </w:ins>
                </m:ctrlPr>
              </m:fPr>
              <m:num>
                <m:r>
                  <w:ins w:id="208" w:author="LEE Young Dae/5G Wireless Communication Standard Task(youngdae.lee@lge.com)" w:date="2020-06-17T18:05:00Z">
                    <w:rPr>
                      <w:rFonts w:ascii="Cambria Math" w:hAnsi="Cambria Math"/>
                      <w:lang w:eastAsia="ko-KR"/>
                    </w:rPr>
                    <m:t>N</m:t>
                  </w:ins>
                </m:r>
              </m:num>
              <m:den>
                <m:r>
                  <w:ins w:id="209" w:author="LEE Young Dae/5G Wireless Communication Standard Task(youngdae.lee@lge.com)" w:date="2020-06-17T18:01:00Z">
                    <w:rPr>
                      <w:rFonts w:ascii="Cambria Math" w:hAnsi="Cambria Math"/>
                      <w:lang w:eastAsia="ko-KR"/>
                    </w:rPr>
                    <m:t>20 ms</m:t>
                  </w:ins>
                </m:r>
              </m:den>
            </m:f>
            <m:r>
              <w:ins w:id="210" w:author="LEE Young Dae/5G Wireless Communication Standard Task(youngdae.lee@lge.com)" w:date="2020-06-17T18:01:00Z">
                <m:rPr>
                  <m:sty m:val="p"/>
                </m:rPr>
                <w:rPr>
                  <w:rFonts w:ascii="Cambria Math" w:hAnsi="Cambria Math"/>
                  <w:lang w:eastAsia="ko-KR"/>
                </w:rPr>
                <m:t>×</m:t>
              </w:ins>
            </m:r>
            <m:r>
              <w:ins w:id="211" w:author="LEE Young Dae/5G Wireless Communication Standard Task(youngdae.lee@lge.com)" w:date="2020-06-17T18:02:00Z">
                <w:rPr>
                  <w:rFonts w:ascii="Cambria Math" w:hAnsi="Cambria Math"/>
                  <w:noProof/>
                  <w:highlight w:val="yellow"/>
                  <w:lang w:eastAsia="ko-KR"/>
                </w:rPr>
                <m:t>sl_periodCG</m:t>
              </w:ins>
            </m:r>
          </m:e>
        </m:d>
      </m:oMath>
      <w:ins w:id="212" w:author="LEE Young Dae/5G Wireless Communication Standard Task(youngdae.lee@lge.com)" w:date="2020-06-17T18:03:00Z">
        <w:r w:rsidR="00310C71" w:rsidRPr="00CF33F0">
          <w:rPr>
            <w:noProof/>
            <w:highlight w:val="yellow"/>
            <w:lang w:eastAsia="ko-KR"/>
          </w:rPr>
          <w:t>,</w:t>
        </w:r>
      </w:ins>
      <w:ins w:id="213" w:author="LEE Young Dae/5G Wireless Communication Standard Task(youngdae.lee@lge.com)" w:date="2020-06-17T18:11:00Z">
        <w:r w:rsidR="00CF33F0" w:rsidRPr="00CF33F0">
          <w:rPr>
            <w:noProof/>
            <w:highlight w:val="yellow"/>
            <w:lang w:eastAsia="ko-KR"/>
          </w:rPr>
          <w:t xml:space="preserve"> and</w:t>
        </w:r>
      </w:ins>
      <w:ins w:id="214" w:author="LEE Young Dae/5G Wireless Communication Standard Task(youngdae.lee@lge.com)" w:date="2020-06-17T18:00:00Z">
        <w:r w:rsidR="00437AD6">
          <w:rPr>
            <w:rFonts w:eastAsia="Malgun Gothic"/>
            <w:noProof/>
            <w:highlight w:val="yellow"/>
            <w:lang w:eastAsia="ko-KR"/>
          </w:rPr>
          <w:t xml:space="preserve"> </w:t>
        </w:r>
      </w:ins>
      <w:ins w:id="215"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16"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17" w:author="LEE Young Dae/5G Wireless Communication Standard Task(youngdae.lee@lge.com)" w:date="2020-06-17T17:41:00Z">
        <w:r w:rsidRPr="00940E83">
          <w:rPr>
            <w:noProof/>
            <w:highlight w:val="yellow"/>
            <w:lang w:eastAsia="ko-KR"/>
          </w:rPr>
          <w:t xml:space="preserve">refer to the number of </w:t>
        </w:r>
      </w:ins>
      <w:ins w:id="218" w:author="LEE Young Dae/5G Wireless Communication Standard Task(youngdae.lee@lge.com)" w:date="2020-06-17T17:46:00Z">
        <w:r w:rsidR="001740FF">
          <w:rPr>
            <w:noProof/>
            <w:highlight w:val="yellow"/>
            <w:lang w:eastAsia="ko-KR"/>
          </w:rPr>
          <w:t xml:space="preserve">logical </w:t>
        </w:r>
      </w:ins>
      <w:ins w:id="219"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20" w:author="LEE Young Dae/5G Wireless Communication Standard Task(youngdae.lee@lge.com)" w:date="2020-06-17T17:43:00Z">
        <w:r w:rsidR="00763A7F">
          <w:rPr>
            <w:noProof/>
            <w:highlight w:val="yellow"/>
            <w:lang w:eastAsia="ko-KR"/>
          </w:rPr>
          <w:t>in the frame</w:t>
        </w:r>
      </w:ins>
      <w:ins w:id="221" w:author="LEE Young Dae/5G Wireless Communication Standard Task(youngdae.lee@lge.com)" w:date="2020-06-17T18:05:00Z">
        <w:r w:rsidR="00310C71">
          <w:rPr>
            <w:noProof/>
            <w:highlight w:val="yellow"/>
            <w:lang w:eastAsia="ko-KR"/>
          </w:rPr>
          <w:t xml:space="preserve"> and 20ms, respectively,</w:t>
        </w:r>
      </w:ins>
      <w:ins w:id="222"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23"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24"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25" w:author="LEE Young Dae/5G Wireless Communication Standard Task(youngdae.lee@lge.com)" w:date="2020-06-17T17:44:00Z">
        <w:r w:rsidR="00763A7F">
          <w:rPr>
            <w:noProof/>
            <w:highlight w:val="yellow"/>
            <w:lang w:eastAsia="ko-KR"/>
          </w:rPr>
          <w:t>4</w:t>
        </w:r>
      </w:ins>
      <w:ins w:id="226" w:author="LEE Young Dae/5G Wireless Communication Standard Task(youngdae.lee@lge.com)" w:date="2020-06-17T17:41:00Z">
        <w:r w:rsidRPr="00940E83">
          <w:rPr>
            <w:noProof/>
            <w:highlight w:val="yellow"/>
            <w:lang w:eastAsia="ko-KR"/>
          </w:rPr>
          <w:t xml:space="preserve"> [</w:t>
        </w:r>
      </w:ins>
      <w:ins w:id="227" w:author="LEE Young Dae/5G Wireless Communication Standard Task(youngdae.lee@lge.com)" w:date="2020-06-17T17:44:00Z">
        <w:r w:rsidR="00763A7F">
          <w:rPr>
            <w:noProof/>
            <w:highlight w:val="yellow"/>
            <w:lang w:eastAsia="ko-KR"/>
          </w:rPr>
          <w:t>7</w:t>
        </w:r>
      </w:ins>
      <w:ins w:id="228" w:author="LEE Young Dae/5G Wireless Communication Standard Task(youngdae.lee@lge.com)" w:date="2020-06-17T17:41:00Z">
        <w:r w:rsidRPr="00940E83">
          <w:rPr>
            <w:noProof/>
            <w:highlight w:val="yellow"/>
            <w:lang w:eastAsia="ko-KR"/>
          </w:rPr>
          <w:t>]</w:t>
        </w:r>
      </w:ins>
      <w:ins w:id="229"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30" w:author="LEE Young Dae/5G Wireless Communication Standard Task(youngdae.lee@lge.com)" w:date="2020-06-17T17:01:00Z"/>
          <w:noProof/>
          <w:highlight w:val="yellow"/>
          <w:lang w:eastAsia="ko-KR"/>
        </w:rPr>
      </w:pPr>
      <w:ins w:id="231" w:author="LEE Young Dae/5G Wireless Communication Standard Task(youngdae.lee@lge.com)" w:date="2020-06-17T17:01:00Z">
        <w:r w:rsidRPr="008D7EF5">
          <w:rPr>
            <w:noProof/>
            <w:highlight w:val="yellow"/>
            <w:lang w:eastAsia="ko-KR"/>
          </w:rPr>
          <w:t xml:space="preserve">After a </w:t>
        </w:r>
      </w:ins>
      <w:ins w:id="232" w:author="LEE Young Dae/5G Wireless Communication Standard Task(youngdae.lee@lge.com)" w:date="2020-06-17T17:15:00Z">
        <w:r w:rsidR="008D7EF5" w:rsidRPr="008D7EF5">
          <w:rPr>
            <w:noProof/>
            <w:highlight w:val="yellow"/>
            <w:lang w:eastAsia="ko-KR"/>
          </w:rPr>
          <w:t xml:space="preserve">sidelink </w:t>
        </w:r>
      </w:ins>
      <w:ins w:id="233"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Malgun Gothic"/>
            <w:noProof/>
            <w:highlight w:val="yellow"/>
            <w:lang w:eastAsia="ko-KR"/>
          </w:rPr>
          <w:t xml:space="preserve">sequentially </w:t>
        </w:r>
        <w:r w:rsidRPr="008D7EF5">
          <w:rPr>
            <w:noProof/>
            <w:highlight w:val="yellow"/>
            <w:lang w:eastAsia="ko-KR"/>
          </w:rPr>
          <w:t>that the</w:t>
        </w:r>
      </w:ins>
      <w:ins w:id="234" w:author="LEE Young Dae/5G Wireless Communication Standard Task(youngdae.lee@lge.com)" w:date="2020-06-17T18:15:00Z">
        <w:r w:rsidR="00D9601C">
          <w:rPr>
            <w:noProof/>
            <w:highlight w:val="yellow"/>
            <w:lang w:eastAsia="ko-KR"/>
          </w:rPr>
          <w:t xml:space="preserve"> first slot of</w:t>
        </w:r>
      </w:ins>
      <w:ins w:id="235" w:author="LEE Young Dae/5G Wireless Communication Standard Task(youngdae.lee@lge.com)" w:date="2020-06-17T17:01:00Z">
        <w:r w:rsidRPr="008D7EF5">
          <w:rPr>
            <w:noProof/>
            <w:highlight w:val="yellow"/>
            <w:lang w:eastAsia="ko-KR"/>
          </w:rPr>
          <w:t xml:space="preserve"> </w:t>
        </w:r>
      </w:ins>
      <w:ins w:id="236" w:author="LEE Young Dae/5G Wireless Communication Standard Task(youngdae.lee@lge.com)" w:date="2020-06-17T18:14:00Z">
        <w:r w:rsidR="00AE72D9">
          <w:rPr>
            <w:highlight w:val="yellow"/>
            <w:lang w:eastAsia="ko-KR"/>
          </w:rPr>
          <w:t>S</w:t>
        </w:r>
      </w:ins>
      <w:ins w:id="237"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w:t>
        </w:r>
      </w:ins>
      <w:ins w:id="238" w:author="LEE Young Dae/5G Wireless Communication Standard Task(youngdae.lee@lge.com)" w:date="2020-06-17T17:31:00Z">
        <w:r w:rsidR="00035BE8">
          <w:rPr>
            <w:noProof/>
            <w:highlight w:val="yellow"/>
            <w:lang w:eastAsia="ko-KR"/>
          </w:rPr>
          <w:t>sidelink</w:t>
        </w:r>
      </w:ins>
      <w:ins w:id="239" w:author="LEE Young Dae/5G Wireless Communication Standard Task(youngdae.lee@lge.com)" w:date="2020-06-17T17:01:00Z">
        <w:r w:rsidRPr="008D7EF5">
          <w:rPr>
            <w:noProof/>
            <w:highlight w:val="yellow"/>
            <w:lang w:eastAsia="ko-KR"/>
          </w:rPr>
          <w:t xml:space="preserve"> grant </w:t>
        </w:r>
        <w:r w:rsidRPr="008D7EF5">
          <w:rPr>
            <w:rFonts w:eastAsia="Malgun Gothic"/>
            <w:noProof/>
            <w:highlight w:val="yellow"/>
            <w:lang w:eastAsia="ko-KR"/>
          </w:rPr>
          <w:t>occurs in the</w:t>
        </w:r>
        <w:r w:rsidRPr="008D7EF5">
          <w:rPr>
            <w:noProof/>
            <w:highlight w:val="yellow"/>
            <w:lang w:eastAsia="ko-KR"/>
          </w:rPr>
          <w:t xml:space="preserve"> </w:t>
        </w:r>
      </w:ins>
      <w:ins w:id="240" w:author="LEE Young Dae/5G Wireless Communication Standard Task(youngdae.lee@lge.com)" w:date="2020-06-17T18:15:00Z">
        <w:r w:rsidR="00AE72D9">
          <w:rPr>
            <w:noProof/>
            <w:highlight w:val="yellow"/>
            <w:lang w:eastAsia="ko-KR"/>
          </w:rPr>
          <w:t xml:space="preserve">logical </w:t>
        </w:r>
      </w:ins>
      <w:ins w:id="241" w:author="LEE Young Dae/5G Wireless Communication Standard Task(youngdae.lee@lge.com)" w:date="2020-06-17T17:15:00Z">
        <w:r w:rsidR="008D7EF5" w:rsidRPr="008D7EF5">
          <w:rPr>
            <w:noProof/>
            <w:highlight w:val="yellow"/>
            <w:lang w:eastAsia="ko-KR"/>
          </w:rPr>
          <w:t>slot</w:t>
        </w:r>
      </w:ins>
      <w:ins w:id="242"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43" w:author="LEE Young Dae/5G Wireless Communication Standard Task(youngdae.lee@lge.com)" w:date="2020-06-17T17:01:00Z"/>
          <w:noProof/>
          <w:highlight w:val="yellow"/>
          <w:lang w:eastAsia="ko-KR"/>
        </w:rPr>
      </w:pPr>
      <w:ins w:id="244"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45" w:author="LEE Young Dae/5G Wireless Communication Standard Task(youngdae.lee@lge.com)" w:date="2020-06-17T18:14:00Z">
        <w:r w:rsidR="00AE72D9">
          <w:rPr>
            <w:i/>
            <w:noProof/>
            <w:highlight w:val="yellow"/>
            <w:lang w:eastAsia="ko-KR"/>
          </w:rPr>
          <w:t>SL</w:t>
        </w:r>
      </w:ins>
      <w:ins w:id="246"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47" w:author="LEE Young Dae/5G Wireless Communication Standard Task(youngdae.lee@lge.com)" w:date="2020-06-17T18:14:00Z">
        <w:r w:rsidR="00AE72D9">
          <w:rPr>
            <w:noProof/>
            <w:highlight w:val="yellow"/>
            <w:lang w:eastAsia="ko-KR"/>
          </w:rPr>
          <w:t xml:space="preserve">logical </w:t>
        </w:r>
      </w:ins>
      <w:ins w:id="248"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49" w:author="LEE Young Dae/5G Wireless Communication Standard Task(youngdae.lee@lge.com)" w:date="2020-06-17T18:14:00Z">
        <w:r w:rsidR="00AE72D9">
          <w:rPr>
            <w:i/>
            <w:noProof/>
            <w:highlight w:val="yellow"/>
            <w:lang w:eastAsia="ko-KR"/>
          </w:rPr>
          <w:t>SL</w:t>
        </w:r>
      </w:ins>
      <w:ins w:id="250"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51"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52"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53" w:author="LEE Young Dae/5G Wireless Communication Standard Task(youngdae.lee@lge.com)" w:date="2020-06-17T18:14:00Z">
        <w:r w:rsidR="00AE72D9">
          <w:rPr>
            <w:i/>
            <w:noProof/>
            <w:highlight w:val="yellow"/>
            <w:lang w:eastAsia="ko-KR"/>
          </w:rPr>
          <w:t>SL</w:t>
        </w:r>
      </w:ins>
      <w:ins w:id="254"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55" w:author="LEE Young Dae/5G Wireless Communication Standard Task(youngdae.lee@lge.com)" w:date="2020-06-17T17:01:00Z"/>
          <w:noProof/>
          <w:lang w:eastAsia="ko-KR"/>
        </w:rPr>
      </w:pPr>
      <w:ins w:id="256"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57" w:author="LEE Young Dae/5G Wireless Communication Standard Task(youngdae.lee@lge.com)" w:date="2020-06-17T17:24:00Z">
        <w:r w:rsidR="002F413F">
          <w:rPr>
            <w:noProof/>
            <w:highlight w:val="yellow"/>
            <w:lang w:eastAsia="ko-KR"/>
          </w:rPr>
          <w:t xml:space="preserve"> </w:t>
        </w:r>
      </w:ins>
      <w:ins w:id="258" w:author="LEE Young Dae/5G Wireless Communication Standard Task(youngdae.lee@lge.com)" w:date="2020-06-17T17:23:00Z">
        <w:r w:rsidR="002F413F">
          <w:rPr>
            <w:noProof/>
            <w:highlight w:val="yellow"/>
            <w:lang w:eastAsia="ko-KR"/>
          </w:rPr>
          <w:t>a</w:t>
        </w:r>
      </w:ins>
      <w:ins w:id="259" w:author="LEE Young Dae/5G Wireless Communication Standard Task(youngdae.lee@lge.com)" w:date="2020-06-17T17:24:00Z">
        <w:r w:rsidR="002F413F">
          <w:rPr>
            <w:noProof/>
            <w:highlight w:val="yellow"/>
            <w:lang w:eastAsia="ko-KR"/>
          </w:rPr>
          <w:t>nd</w:t>
        </w:r>
      </w:ins>
      <w:ins w:id="260"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61" w:author="LEE Young Dae/5G Wireless Communication Standard Task(youngdae.lee@lge.com)" w:date="2020-06-17T17:24:00Z">
        <w:r w:rsidR="002F413F">
          <w:rPr>
            <w:noProof/>
            <w:highlight w:val="yellow"/>
            <w:lang w:eastAsia="ko-KR"/>
          </w:rPr>
          <w:t xml:space="preserve"> and</w:t>
        </w:r>
      </w:ins>
      <w:ins w:id="262" w:author="LEE Young Dae/5G Wireless Communication Standard Task(youngdae.lee@lge.com)" w:date="2020-06-17T18:15:00Z">
        <w:r w:rsidR="00AE72D9">
          <w:rPr>
            <w:noProof/>
            <w:highlight w:val="yellow"/>
            <w:lang w:eastAsia="ko-KR"/>
          </w:rPr>
          <w:t xml:space="preserve"> logical</w:t>
        </w:r>
      </w:ins>
      <w:ins w:id="263"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64" w:author="LEE Young Dae/5G Wireless Communication Standard Task(youngdae.lee@lge.com)" w:date="2020-06-17T17:23:00Z">
        <w:r w:rsidR="002F413F">
          <w:rPr>
            <w:noProof/>
            <w:highlight w:val="yellow"/>
            <w:lang w:eastAsia="ko-KR"/>
          </w:rPr>
          <w:t>S</w:t>
        </w:r>
      </w:ins>
      <w:ins w:id="265" w:author="LEE Young Dae/5G Wireless Communication Standard Task(youngdae.lee@lge.com)" w:date="2020-06-17T17:01:00Z">
        <w:r w:rsidRPr="008D7EF5">
          <w:rPr>
            <w:noProof/>
            <w:highlight w:val="yellow"/>
            <w:lang w:eastAsia="ko-KR"/>
          </w:rPr>
          <w:t xml:space="preserve">SCH where the configured </w:t>
        </w:r>
      </w:ins>
      <w:ins w:id="266" w:author="LEE Young Dae/5G Wireless Communication Standard Task(youngdae.lee@lge.com)" w:date="2020-06-17T17:23:00Z">
        <w:r w:rsidR="002F413F">
          <w:rPr>
            <w:noProof/>
            <w:highlight w:val="yellow"/>
            <w:lang w:eastAsia="ko-KR"/>
          </w:rPr>
          <w:t>sidelink</w:t>
        </w:r>
      </w:ins>
      <w:ins w:id="267"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lastRenderedPageBreak/>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2"/>
        <w:rPr>
          <w:lang w:eastAsia="ko-KR"/>
        </w:rPr>
      </w:pPr>
      <w:bookmarkStart w:id="268" w:name="_Toc29239856"/>
      <w:bookmarkStart w:id="269" w:name="_Toc37296216"/>
      <w:r w:rsidRPr="003E2C49">
        <w:rPr>
          <w:lang w:eastAsia="ko-KR"/>
        </w:rPr>
        <w:t>5.12</w:t>
      </w:r>
      <w:r w:rsidRPr="003E2C49">
        <w:rPr>
          <w:lang w:eastAsia="ko-KR"/>
        </w:rPr>
        <w:tab/>
        <w:t>MAC Reset</w:t>
      </w:r>
      <w:bookmarkEnd w:id="268"/>
      <w:bookmarkEnd w:id="269"/>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70" w:author="LEE Young Dae/5G Wireless Communication Standard Task(youngdae.lee@lge.com)" w:date="2020-06-15T16:31:00Z"/>
        </w:rPr>
      </w:pPr>
      <w:commentRangeStart w:id="271"/>
      <w:ins w:id="272" w:author="LEE Young Dae/5G Wireless Communication Standard Task(youngdae.lee@lge.com)" w:date="2020-06-15T16:31:00Z">
        <w:r w:rsidRPr="007E513D">
          <w:rPr>
            <w:highlight w:val="yellow"/>
          </w:rPr>
          <w:t>1&gt;</w:t>
        </w:r>
      </w:ins>
      <w:commentRangeEnd w:id="271"/>
      <w:ins w:id="273" w:author="LEE Young Dae/5G Wireless Communication Standard Task(youngdae.lee@lge.com)" w:date="2020-06-15T16:36:00Z">
        <w:r w:rsidR="00594163">
          <w:rPr>
            <w:rStyle w:val="a7"/>
          </w:rPr>
          <w:commentReference w:id="271"/>
        </w:r>
      </w:ins>
      <w:ins w:id="274" w:author="LEE Young Dae/5G Wireless Communication Standard Task(youngdae.lee@lge.com)" w:date="2020-06-15T16:31:00Z">
        <w:r w:rsidRPr="007E513D">
          <w:rPr>
            <w:highlight w:val="yellow"/>
          </w:rPr>
          <w:tab/>
          <w:t xml:space="preserve">sets the NDIs for all HARQ process IDs to the value 0 for </w:t>
        </w:r>
      </w:ins>
      <w:ins w:id="275" w:author="LEE Young Dae/5G Wireless Communication Standard Task(youngdae.lee@lge.com)" w:date="2020-06-18T17:07:00Z">
        <w:r w:rsidR="00B75A03">
          <w:rPr>
            <w:noProof/>
            <w:highlight w:val="green"/>
          </w:rPr>
          <w:t>monitoring PDCCH</w:t>
        </w:r>
      </w:ins>
      <w:ins w:id="276"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77" w:author="LEE Young Dae/5G Wireless Communication Standard Task(youngdae.lee@lge.com)" w:date="2020-06-15T16:32:00Z">
        <w:r w:rsidR="000C5270">
          <w:rPr>
            <w:highlight w:val="yellow"/>
          </w:rPr>
          <w:t>Sidelink resource allocation mode 1</w:t>
        </w:r>
      </w:ins>
      <w:ins w:id="278"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79" w:author="LEE Young Dae/5G Wireless Communication Standard Task(youngdae.lee@lge.com)" w:date="2020-06-15T16:32:00Z"/>
        </w:rPr>
      </w:pPr>
      <w:commentRangeStart w:id="280"/>
      <w:ins w:id="281" w:author="LEE Young Dae/5G Wireless Communication Standard Task(youngdae.lee@lge.com)" w:date="2020-06-15T16:32:00Z">
        <w:r w:rsidRPr="00B40FAA">
          <w:rPr>
            <w:highlight w:val="yellow"/>
          </w:rPr>
          <w:t>If</w:t>
        </w:r>
      </w:ins>
      <w:commentRangeEnd w:id="280"/>
      <w:ins w:id="282" w:author="LEE Young Dae/5G Wireless Communication Standard Task(youngdae.lee@lge.com)" w:date="2020-06-15T16:38:00Z">
        <w:r w:rsidR="00AC05FE">
          <w:rPr>
            <w:rStyle w:val="a7"/>
          </w:rPr>
          <w:commentReference w:id="280"/>
        </w:r>
      </w:ins>
      <w:ins w:id="283" w:author="LEE Young Dae/5G Wireless Communication Standard Task(youngdae.lee@lge.com)" w:date="2020-06-15T16:32:00Z">
        <w:r w:rsidRPr="00B40FAA">
          <w:rPr>
            <w:highlight w:val="yellow"/>
          </w:rPr>
          <w:t xml:space="preserve"> </w:t>
        </w:r>
      </w:ins>
      <w:ins w:id="284" w:author="LEE Young Dae/5G Wireless Communication Standard Task(youngdae.lee@lge.com)" w:date="2020-06-15T16:33:00Z">
        <w:r w:rsidR="00594163">
          <w:rPr>
            <w:highlight w:val="yellow"/>
          </w:rPr>
          <w:t xml:space="preserve">a Sidelink specific </w:t>
        </w:r>
      </w:ins>
      <w:ins w:id="285"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286" w:author="LEE Young Dae/5G Wireless Communication Standard Task(youngdae.lee@lge.com)" w:date="2020-06-15T16:32:00Z"/>
          <w:highlight w:val="yellow"/>
          <w:lang w:eastAsia="ko-KR"/>
        </w:rPr>
      </w:pPr>
      <w:ins w:id="287"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288" w:author="LEE Young Dae/5G Wireless Communication Standard Task(youngdae.lee@lge.com)" w:date="2020-06-15T16:32:00Z"/>
          <w:highlight w:val="yellow"/>
          <w:lang w:eastAsia="ko-KR"/>
        </w:rPr>
      </w:pPr>
      <w:ins w:id="289"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290"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291" w:author="LEE Young Dae/5G Wireless Communication Standard Task(youngdae.lee@lge.com)" w:date="2020-06-18T16:03:00Z">
        <w:r w:rsidR="00C95BA4" w:rsidRPr="00C95BA4">
          <w:rPr>
            <w:highlight w:val="green"/>
            <w:lang w:eastAsia="ko-KR"/>
          </w:rPr>
          <w:t xml:space="preserve">Sidelink </w:t>
        </w:r>
      </w:ins>
      <w:ins w:id="292"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2"/>
        <w:rPr>
          <w:lang w:eastAsia="ko-KR"/>
        </w:rPr>
      </w:pPr>
      <w:bookmarkStart w:id="293" w:name="_Toc37296217"/>
      <w:r w:rsidRPr="003E2C49">
        <w:rPr>
          <w:lang w:eastAsia="ko-KR"/>
        </w:rPr>
        <w:t>5.13</w:t>
      </w:r>
      <w:r w:rsidRPr="003E2C49">
        <w:rPr>
          <w:lang w:eastAsia="ko-KR"/>
        </w:rPr>
        <w:tab/>
        <w:t>Handling of unknown, unforeseen and erroneous protocol data</w:t>
      </w:r>
      <w:bookmarkEnd w:id="293"/>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 and any remaining subPDUs in the MAC PDU.</w:t>
      </w:r>
    </w:p>
    <w:p w14:paraId="6AA1CE3A" w14:textId="77777777" w:rsidR="002C6B01" w:rsidRPr="003E2C49" w:rsidRDefault="002C6B01" w:rsidP="002C6B01">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discard the received subPDU.</w:t>
      </w:r>
    </w:p>
    <w:p w14:paraId="155943F4" w14:textId="77777777" w:rsidR="002C6B01" w:rsidRPr="00306E3C" w:rsidRDefault="002C6B01" w:rsidP="002C6B01">
      <w:pPr>
        <w:rPr>
          <w:ins w:id="294" w:author="LEE Young Dae/5G Wireless Communication Standard Task(youngdae.lee@lge.com)" w:date="2020-06-15T16:40:00Z"/>
          <w:highlight w:val="yellow"/>
        </w:rPr>
      </w:pPr>
      <w:commentRangeStart w:id="295"/>
      <w:ins w:id="296" w:author="LEE Young Dae/5G Wireless Communication Standard Task(youngdae.lee@lge.com)" w:date="2020-06-15T16:40:00Z">
        <w:r w:rsidRPr="00306E3C">
          <w:rPr>
            <w:highlight w:val="yellow"/>
          </w:rPr>
          <w:t xml:space="preserve">When </w:t>
        </w:r>
      </w:ins>
      <w:commentRangeEnd w:id="295"/>
      <w:ins w:id="297" w:author="LEE Young Dae/5G Wireless Communication Standard Task(youngdae.lee@lge.com)" w:date="2020-06-15T16:41:00Z">
        <w:r w:rsidR="00EC6FEA">
          <w:rPr>
            <w:rStyle w:val="a7"/>
          </w:rPr>
          <w:commentReference w:id="295"/>
        </w:r>
      </w:ins>
      <w:ins w:id="298"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299"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discard the received subPDU</w:t>
        </w:r>
        <w:r w:rsidRPr="00306E3C">
          <w:rPr>
            <w:highlight w:val="yellow"/>
            <w:lang w:eastAsia="ko-KR"/>
          </w:rPr>
          <w:t xml:space="preserve"> and any remaining subPDUs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3"/>
        <w:rPr>
          <w:rFonts w:eastAsiaTheme="minorEastAsia"/>
          <w:lang w:eastAsia="ko-KR"/>
        </w:rPr>
      </w:pPr>
      <w:bookmarkStart w:id="300" w:name="_Toc37296221"/>
      <w:r w:rsidRPr="003E2C49">
        <w:t>5.15.2</w:t>
      </w:r>
      <w:r w:rsidRPr="003E2C49">
        <w:tab/>
        <w:t>Sidelink</w:t>
      </w:r>
      <w:bookmarkEnd w:id="300"/>
    </w:p>
    <w:p w14:paraId="74178102" w14:textId="56E0B10B" w:rsidR="00EC6FEA" w:rsidRPr="003E2C49" w:rsidRDefault="00EC6FEA" w:rsidP="00EC6FEA">
      <w:pPr>
        <w:rPr>
          <w:lang w:eastAsia="ko-KR"/>
        </w:rPr>
      </w:pPr>
      <w:r w:rsidRPr="003E2C49">
        <w:rPr>
          <w:lang w:eastAsia="ko-KR"/>
        </w:rPr>
        <w:t xml:space="preserve">In addition to clause </w:t>
      </w:r>
      <w:del w:id="301" w:author="LEE Young Dae/5G Wireless Communication Standard Task(youngdae.lee@lge.com)" w:date="2020-06-16T21:01:00Z">
        <w:r w:rsidRPr="003E2C49" w:rsidDel="00374383">
          <w:rPr>
            <w:lang w:eastAsia="ko-KR"/>
          </w:rPr>
          <w:delText xml:space="preserve">xx </w:delText>
        </w:r>
      </w:del>
      <w:ins w:id="302"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of TS 38.213 [6], this clause specifies requirements on BWP operation for sidelink.</w:t>
      </w:r>
    </w:p>
    <w:p w14:paraId="44BD1373" w14:textId="77777777" w:rsidR="00EC6FEA" w:rsidRPr="003E2C49" w:rsidRDefault="00EC6FEA" w:rsidP="00EC6FEA">
      <w:pPr>
        <w:rPr>
          <w:lang w:eastAsia="ko-KR"/>
        </w:rPr>
      </w:pPr>
      <w:r w:rsidRPr="003E2C49">
        <w:rPr>
          <w:lang w:eastAsia="ko-KR"/>
        </w:rPr>
        <w:t>The MAC entity is configured with at most a single SL BWP where sidelink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03" w:author="LEE Young Dae/5G Wireless Communication Standard Task(youngdae.lee@lge.com)" w:date="2020-06-15T16:42:00Z"/>
          <w:highlight w:val="yellow"/>
          <w:lang w:eastAsia="ko-KR"/>
        </w:rPr>
      </w:pPr>
      <w:commentRangeStart w:id="304"/>
      <w:ins w:id="305" w:author="LEE Young Dae/5G Wireless Communication Standard Task(youngdae.lee@lge.com)" w:date="2020-06-15T16:42:00Z">
        <w:r w:rsidRPr="00BB73BC">
          <w:rPr>
            <w:highlight w:val="yellow"/>
            <w:lang w:eastAsia="ko-KR"/>
          </w:rPr>
          <w:t>1&gt;</w:t>
        </w:r>
      </w:ins>
      <w:commentRangeEnd w:id="304"/>
      <w:ins w:id="306" w:author="LEE Young Dae/5G Wireless Communication Standard Task(youngdae.lee@lge.com)" w:date="2020-06-15T16:43:00Z">
        <w:r w:rsidR="00E93EFD">
          <w:rPr>
            <w:rStyle w:val="a7"/>
          </w:rPr>
          <w:commentReference w:id="304"/>
        </w:r>
      </w:ins>
      <w:ins w:id="307"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08" w:author="LEE Young Dae/5G Wireless Communication Standard Task(youngdae.lee@lge.com)" w:date="2020-06-15T16:42:00Z"/>
          <w:noProof/>
          <w:highlight w:val="yellow"/>
          <w:lang w:eastAsia="ko-KR"/>
        </w:rPr>
      </w:pPr>
      <w:ins w:id="309"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10" w:author="LEE Young Dae/5G Wireless Communication Standard Task(youngdae.lee@lge.com)" w:date="2020-06-15T16:42:00Z"/>
          <w:noProof/>
          <w:highlight w:val="yellow"/>
          <w:lang w:eastAsia="ko-KR"/>
        </w:rPr>
      </w:pPr>
      <w:ins w:id="31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12" w:author="LEE Young Dae/5G Wireless Communication Standard Task(youngdae.lee@lge.com)" w:date="2020-06-15T16:42:00Z"/>
          <w:noProof/>
          <w:highlight w:val="yellow"/>
          <w:lang w:eastAsia="ko-KR"/>
        </w:rPr>
      </w:pPr>
      <w:ins w:id="313"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14" w:author="LEE Young Dae/5G Wireless Communication Standard Task(youngdae.lee@lge.com)" w:date="2020-06-15T16:42:00Z"/>
          <w:noProof/>
          <w:highlight w:val="yellow"/>
          <w:lang w:eastAsia="ko-KR"/>
        </w:rPr>
      </w:pPr>
      <w:ins w:id="315"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16" w:author="LEE Young Dae/5G Wireless Communication Standard Task(youngdae.lee@lge.com)" w:date="2020-06-15T16:42:00Z"/>
          <w:noProof/>
          <w:highlight w:val="yellow"/>
          <w:lang w:eastAsia="ko-KR"/>
        </w:rPr>
      </w:pPr>
      <w:ins w:id="317"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18" w:author="LEE Young Dae/5G Wireless Communication Standard Task(youngdae.lee@lge.com)" w:date="2020-06-15T16:42:00Z"/>
          <w:noProof/>
          <w:highlight w:val="yellow"/>
          <w:lang w:eastAsia="ko-KR"/>
        </w:rPr>
      </w:pPr>
      <w:ins w:id="319"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20" w:author="LEE Young Dae/5G Wireless Communication Standard Task(youngdae.lee@lge.com)" w:date="2020-06-15T16:42:00Z"/>
          <w:noProof/>
          <w:highlight w:val="yellow"/>
          <w:lang w:eastAsia="ko-KR"/>
        </w:rPr>
      </w:pPr>
      <w:ins w:id="32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2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23" w:name="_Toc12751574"/>
      <w:r w:rsidRPr="00007CF3">
        <w:rPr>
          <w:rFonts w:ascii="Times New Roman" w:eastAsia="宋体"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2"/>
      </w:pPr>
      <w:bookmarkStart w:id="324" w:name="_Toc12569230"/>
      <w:bookmarkStart w:id="325" w:name="_Toc37296247"/>
      <w:bookmarkEnd w:id="323"/>
      <w:r w:rsidRPr="00007CF3">
        <w:lastRenderedPageBreak/>
        <w:t>5.22</w:t>
      </w:r>
      <w:r w:rsidRPr="00007CF3">
        <w:tab/>
        <w:t>SL-SCH Data transfer</w:t>
      </w:r>
      <w:bookmarkEnd w:id="324"/>
      <w:bookmarkEnd w:id="325"/>
    </w:p>
    <w:p w14:paraId="621CBCDE" w14:textId="77777777" w:rsidR="004A1450" w:rsidRPr="00007CF3" w:rsidRDefault="004A1450" w:rsidP="004A1450">
      <w:pPr>
        <w:pStyle w:val="3"/>
      </w:pPr>
      <w:bookmarkStart w:id="326" w:name="_Toc12569231"/>
      <w:bookmarkStart w:id="327" w:name="_Toc37296248"/>
      <w:r w:rsidRPr="00007CF3">
        <w:t>5.22.1</w:t>
      </w:r>
      <w:r w:rsidRPr="00007CF3">
        <w:tab/>
        <w:t>SL-SCH Data transmission</w:t>
      </w:r>
      <w:bookmarkEnd w:id="326"/>
      <w:bookmarkEnd w:id="327"/>
    </w:p>
    <w:p w14:paraId="03866AA4" w14:textId="77777777" w:rsidR="004A1450" w:rsidRPr="00007CF3" w:rsidRDefault="004A1450" w:rsidP="004A1450">
      <w:pPr>
        <w:pStyle w:val="4"/>
      </w:pPr>
      <w:bookmarkStart w:id="328" w:name="_Toc12569232"/>
      <w:bookmarkStart w:id="329" w:name="_Toc37296249"/>
      <w:r w:rsidRPr="00007CF3">
        <w:t>5.22.1.1</w:t>
      </w:r>
      <w:r w:rsidRPr="00007CF3">
        <w:tab/>
        <w:t>SL Grant reception and SCI transmission</w:t>
      </w:r>
      <w:bookmarkEnd w:id="328"/>
      <w:bookmarkEnd w:id="329"/>
    </w:p>
    <w:p w14:paraId="56B5CED3" w14:textId="119CBAF9" w:rsidR="004A1450" w:rsidRPr="00007CF3" w:rsidRDefault="004A1450" w:rsidP="004A1450">
      <w:pPr>
        <w:rPr>
          <w:lang w:eastAsia="ko-KR"/>
        </w:rPr>
      </w:pPr>
      <w:r w:rsidRPr="00007CF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commentRangeStart w:id="330"/>
      <w:ins w:id="331"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sidelink grant addressed to SLCS-RNTI with NDI = 1 is considered as a </w:t>
        </w:r>
        <w:commentRangeStart w:id="332"/>
        <w:r w:rsidR="00A66179" w:rsidRPr="00DB5699">
          <w:rPr>
            <w:highlight w:val="yellow"/>
            <w:lang w:eastAsia="ko-KR"/>
          </w:rPr>
          <w:t xml:space="preserve">dynamic </w:t>
        </w:r>
        <w:commentRangeEnd w:id="332"/>
        <w:r w:rsidR="00A66179">
          <w:rPr>
            <w:rStyle w:val="a7"/>
          </w:rPr>
          <w:commentReference w:id="332"/>
        </w:r>
        <w:r w:rsidR="00A66179" w:rsidRPr="00DB5699">
          <w:rPr>
            <w:highlight w:val="yellow"/>
            <w:lang w:eastAsia="ko-KR"/>
          </w:rPr>
          <w:t>sidelink grant.</w:t>
        </w:r>
      </w:ins>
      <w:commentRangeEnd w:id="330"/>
      <w:r w:rsidR="00C1226C">
        <w:rPr>
          <w:rStyle w:val="a7"/>
        </w:rPr>
        <w:commentReference w:id="330"/>
      </w:r>
    </w:p>
    <w:p w14:paraId="17CC45CD" w14:textId="28390DC5" w:rsidR="004A1450" w:rsidRPr="00007CF3" w:rsidRDefault="004A1450" w:rsidP="004A1450">
      <w:pPr>
        <w:rPr>
          <w:noProof/>
        </w:rPr>
      </w:pPr>
      <w:r w:rsidRPr="00007CF3">
        <w:rPr>
          <w:noProof/>
        </w:rPr>
        <w:t xml:space="preserve">If the MAC entity has been configured </w:t>
      </w:r>
      <w:ins w:id="333"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34"/>
        <w:r w:rsidR="00A66179" w:rsidRPr="00DB5699">
          <w:rPr>
            <w:noProof/>
            <w:highlight w:val="yellow"/>
          </w:rPr>
          <w:t xml:space="preserve">mode </w:t>
        </w:r>
      </w:ins>
      <w:commentRangeEnd w:id="334"/>
      <w:ins w:id="335" w:author="LEE Young Dae/5G Wireless Communication Standard Task(youngdae.lee@lge.com)" w:date="2020-06-16T19:56:00Z">
        <w:r w:rsidR="00820869">
          <w:rPr>
            <w:rStyle w:val="a7"/>
          </w:rPr>
          <w:commentReference w:id="334"/>
        </w:r>
      </w:ins>
      <w:ins w:id="336" w:author="LEE Young Dae/5G Wireless Communication Standard Task(youngdae.lee@lge.com)" w:date="2020-06-15T17:13:00Z">
        <w:r w:rsidR="00A66179" w:rsidRPr="00DB5699">
          <w:rPr>
            <w:noProof/>
            <w:highlight w:val="yellow"/>
          </w:rPr>
          <w:t xml:space="preserve">1 </w:t>
        </w:r>
      </w:ins>
      <w:del w:id="337"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38"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Malgun Gothic"/>
          <w:noProof/>
          <w:lang w:eastAsia="ko-KR"/>
        </w:rPr>
      </w:pPr>
      <w:r w:rsidRPr="00007CF3">
        <w:rPr>
          <w:rFonts w:eastAsia="Malgun Gothic"/>
          <w:noProof/>
          <w:lang w:eastAsia="ko-KR"/>
        </w:rPr>
        <w:t>2&gt;</w:t>
      </w:r>
      <w:r w:rsidRPr="00007CF3">
        <w:rPr>
          <w:rFonts w:eastAsia="Malgun Gothic"/>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39" w:author="LEE Young Dae/5G Wireless Communication Standard Task(youngdae.lee@lge.com)" w:date="2020-06-15T17:13:00Z"/>
        </w:rPr>
      </w:pPr>
      <w:del w:id="340" w:author="LEE Young Dae/5G Wireless Communication Standard Task(youngdae.lee@lge.com)" w:date="2020-06-15T17:13:00Z">
        <w:r w:rsidRPr="00A66179" w:rsidDel="00A66179">
          <w:rPr>
            <w:rFonts w:eastAsia="Malgun Gothic"/>
            <w:noProof/>
            <w:highlight w:val="yellow"/>
            <w:lang w:eastAsia="ko-KR"/>
          </w:rPr>
          <w:delText>2&gt;</w:delText>
        </w:r>
        <w:r w:rsidRPr="00A66179" w:rsidDel="00A66179">
          <w:rPr>
            <w:rFonts w:eastAsia="Malgun Gothic"/>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41"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Malgun Gothic"/>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42"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43" w:author="LEE Young Dae/5G Wireless Communication Standard Task(youngdae.lee@lge.com)" w:date="2020-04-09T20:58:00Z">
        <w:r w:rsidR="00096F27" w:rsidRPr="00007CF3">
          <w:rPr>
            <w:noProof/>
            <w:lang w:eastAsia="ko-KR"/>
          </w:rPr>
          <w:t xml:space="preserve">for the identifed HARQ process ID that has been </w:t>
        </w:r>
      </w:ins>
      <w:ins w:id="344" w:author="LEE Young Dae/5G Wireless Communication Standard Task(youngdae.lee@lge.com)" w:date="2020-06-17T19:23:00Z">
        <w:r w:rsidR="00D60496" w:rsidRPr="00D60496">
          <w:rPr>
            <w:noProof/>
            <w:highlight w:val="yellow"/>
            <w:lang w:eastAsia="ko-KR"/>
          </w:rPr>
          <w:t>set</w:t>
        </w:r>
      </w:ins>
      <w:ins w:id="345"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46"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the configured sidelink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47" w:author="LEE Young Dae/5G Wireless Communication Standard Task(youngdae.lee@lge.com)" w:date="2020-06-16T13:06:00Z">
        <w:r w:rsidR="00D00FE7" w:rsidRPr="00D00FE7">
          <w:rPr>
            <w:noProof/>
            <w:highlight w:val="yellow"/>
          </w:rPr>
          <w:t xml:space="preserve">with Sidelink resource allocation </w:t>
        </w:r>
        <w:commentRangeStart w:id="348"/>
        <w:r w:rsidR="00D00FE7" w:rsidRPr="00D00FE7">
          <w:rPr>
            <w:noProof/>
            <w:highlight w:val="yellow"/>
          </w:rPr>
          <w:t xml:space="preserve">mode </w:t>
        </w:r>
      </w:ins>
      <w:commentRangeEnd w:id="348"/>
      <w:ins w:id="349" w:author="LEE Young Dae/5G Wireless Communication Standard Task(youngdae.lee@lge.com)" w:date="2020-06-16T19:56:00Z">
        <w:r w:rsidR="00820869">
          <w:rPr>
            <w:rStyle w:val="a7"/>
          </w:rPr>
          <w:commentReference w:id="348"/>
        </w:r>
      </w:ins>
      <w:ins w:id="350" w:author="LEE Young Dae/5G Wireless Communication Standard Task(youngdae.lee@lge.com)" w:date="2020-06-16T13:07:00Z">
        <w:r w:rsidR="00D00FE7">
          <w:rPr>
            <w:noProof/>
          </w:rPr>
          <w:t>2</w:t>
        </w:r>
      </w:ins>
      <w:ins w:id="351" w:author="LEE Young Dae/5G Wireless Communication Standard Task(youngdae.lee@lge.com)" w:date="2020-06-16T13:06:00Z">
        <w:r w:rsidR="00D00FE7">
          <w:rPr>
            <w:noProof/>
          </w:rPr>
          <w:t xml:space="preserve"> </w:t>
        </w:r>
      </w:ins>
      <w:del w:id="352"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53" w:author="LEE Young Dae/5G Wireless Communication Standard Task(youngdae.lee@lge.com)" w:date="2020-06-16T20:16:00Z"/>
        </w:rPr>
      </w:pPr>
      <w:r w:rsidRPr="00007CF3">
        <w:lastRenderedPageBreak/>
        <w:t>NOTE 1:</w:t>
      </w:r>
      <w:r w:rsidRPr="00007CF3">
        <w:tab/>
        <w:t xml:space="preserve">If the MAC entity </w:t>
      </w:r>
      <w:del w:id="354" w:author="LEE Young Dae/5G Wireless Communication Standard Task(youngdae.lee@lge.com)" w:date="2020-06-16T20:12:00Z">
        <w:r w:rsidRPr="00007CF3" w:rsidDel="005B1411">
          <w:delText xml:space="preserve">has been configured </w:delText>
        </w:r>
      </w:del>
      <w:del w:id="355" w:author="LEE Young Dae/5G Wireless Communication Standard Task(youngdae.lee@lge.com)" w:date="2020-06-16T20:10:00Z">
        <w:r w:rsidRPr="00007CF3" w:rsidDel="005B1411">
          <w:delText>by RRC to transmit using SL-RNTI or SLCS-RNTI</w:delText>
        </w:r>
      </w:del>
      <w:del w:id="356" w:author="LEE Young Dae/5G Wireless Communication Standard Task(youngdae.lee@lge.com)" w:date="2020-06-16T20:12:00Z">
        <w:r w:rsidRPr="00007CF3" w:rsidDel="005B1411">
          <w:delText xml:space="preserve"> but </w:delText>
        </w:r>
      </w:del>
      <w:r w:rsidRPr="00007CF3">
        <w:t xml:space="preserve">is configured </w:t>
      </w:r>
      <w:del w:id="357" w:author="LEE Young Dae/5G Wireless Communication Standard Task(youngdae.lee@lge.com)" w:date="2020-06-16T20:11:00Z">
        <w:r w:rsidRPr="00007CF3" w:rsidDel="005B1411">
          <w:delText>by RRC</w:delText>
        </w:r>
      </w:del>
      <w:ins w:id="358" w:author="LEE Young Dae/5G Wireless Communication Standard Task(youngdae.lee@lge.com)" w:date="2020-06-16T20:11:00Z">
        <w:r w:rsidR="005B1411" w:rsidRPr="005B1411">
          <w:rPr>
            <w:highlight w:val="yellow"/>
          </w:rPr>
          <w:t>with Sidelink resource allocation mode 2</w:t>
        </w:r>
      </w:ins>
      <w:r w:rsidRPr="00007CF3">
        <w:t xml:space="preserve"> to transmit using a pool of resources in a carrier as indicated in TS 38.331 [5]</w:t>
      </w:r>
      <w:ins w:id="359"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60" w:author="LEE Young Dae/5G Wireless Communication Standard Task(youngdae.lee@lge.com)" w:date="2020-06-16T20:11:00Z">
        <w:r w:rsidRPr="00007CF3" w:rsidDel="005B1411">
          <w:delText xml:space="preserve">configured </w:delText>
        </w:r>
      </w:del>
      <w:ins w:id="361" w:author="LEE Young Dae/5G Wireless Communication Standard Task(youngdae.lee@lge.com)" w:date="2020-06-16T20:11:00Z">
        <w:r w:rsidR="005B1411" w:rsidRPr="00FC197B">
          <w:rPr>
            <w:highlight w:val="yellow"/>
          </w:rPr>
          <w:t>selected</w:t>
        </w:r>
        <w:r w:rsidR="005B1411" w:rsidRPr="00007CF3">
          <w:t xml:space="preserve"> </w:t>
        </w:r>
      </w:ins>
      <w:r w:rsidRPr="00007CF3">
        <w:t xml:space="preserve">sidelink grant on the pool of resources </w:t>
      </w:r>
      <w:ins w:id="362" w:author="LEE Young Dae/5G Wireless Communication Standard Task(youngdae.lee@lge.com)" w:date="2020-05-29T12:39:00Z">
        <w:r w:rsidR="00E4424D" w:rsidRPr="00007CF3">
          <w:t>based on random selection or sensing</w:t>
        </w:r>
      </w:ins>
      <w:ins w:id="363" w:author="LEE Young Dae/5G Wireless Communication Standard Task(youngdae.lee@lge.com)" w:date="2020-05-29T12:40:00Z">
        <w:r w:rsidR="00E4424D" w:rsidRPr="00007CF3">
          <w:t xml:space="preserve"> </w:t>
        </w:r>
      </w:ins>
      <w:r w:rsidRPr="00007CF3">
        <w:t xml:space="preserve">only after releasing </w:t>
      </w:r>
      <w:del w:id="364"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configured sidelink grant(s), if any.</w:t>
      </w:r>
    </w:p>
    <w:p w14:paraId="46595FFA" w14:textId="03D1C9DC" w:rsidR="00297ACA" w:rsidRPr="00297ACA" w:rsidRDefault="00297ACA" w:rsidP="004A1450">
      <w:pPr>
        <w:pStyle w:val="NO"/>
      </w:pPr>
      <w:ins w:id="365" w:author="LEE Young Dae/5G Wireless Communication Standard Task(youngdae.lee@lge.com)" w:date="2020-06-16T20:16:00Z">
        <w:r>
          <w:rPr>
            <w:noProof/>
            <w:highlight w:val="yellow"/>
          </w:rPr>
          <w:t>NOTE 2:</w:t>
        </w:r>
        <w:r>
          <w:rPr>
            <w:noProof/>
            <w:highlight w:val="yellow"/>
          </w:rPr>
          <w:tab/>
        </w:r>
        <w:commentRangeStart w:id="366"/>
        <w:r w:rsidRPr="00571E45">
          <w:rPr>
            <w:noProof/>
            <w:highlight w:val="yellow"/>
          </w:rPr>
          <w:t xml:space="preserve">The </w:t>
        </w:r>
        <w:commentRangeEnd w:id="366"/>
        <w:r>
          <w:rPr>
            <w:rStyle w:val="a7"/>
          </w:rPr>
          <w:commentReference w:id="366"/>
        </w:r>
        <w:r w:rsidRPr="00571E45">
          <w:rPr>
            <w:noProof/>
            <w:highlight w:val="yellow"/>
          </w:rPr>
          <w:t xml:space="preserve">MAC entity expects that PSFCH is always configured by RRC for at least one pool of resources in case that at least a logical channel configured with </w:t>
        </w:r>
        <w:r w:rsidRPr="00571E45">
          <w:rPr>
            <w:rFonts w:eastAsia="Malgun Gothic"/>
            <w:i/>
            <w:highlight w:val="yellow"/>
            <w:lang w:eastAsia="ko-KR"/>
          </w:rPr>
          <w:t>sl-HARQ-FeedbackEnabled</w:t>
        </w:r>
        <w:r w:rsidRPr="00571E45">
          <w:rPr>
            <w:rFonts w:eastAsia="Malgun Gothic"/>
            <w:highlight w:val="yellow"/>
            <w:lang w:eastAsia="ko-KR"/>
          </w:rPr>
          <w:t xml:space="preserve"> is set to </w:t>
        </w:r>
        <w:r w:rsidRPr="00571E45">
          <w:rPr>
            <w:rFonts w:eastAsia="Malgun Gothic"/>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67" w:author="LEE Young Dae/5G Wireless Communication Standard Task(youngdae.lee@lge.com)" w:date="2020-06-16T12:28:00Z">
        <w:r w:rsidRPr="00007CF3" w:rsidDel="0003446B">
          <w:delText xml:space="preserve">configured </w:delText>
        </w:r>
      </w:del>
      <w:commentRangeStart w:id="368"/>
      <w:ins w:id="369" w:author="LEE Young Dae/5G Wireless Communication Standard Task(youngdae.lee@lge.com)" w:date="2020-06-16T12:28:00Z">
        <w:r w:rsidR="0003446B" w:rsidRPr="0003446B">
          <w:rPr>
            <w:highlight w:val="yellow"/>
          </w:rPr>
          <w:t>selected</w:t>
        </w:r>
        <w:r w:rsidR="0003446B">
          <w:t xml:space="preserve"> </w:t>
        </w:r>
      </w:ins>
      <w:commentRangeEnd w:id="368"/>
      <w:ins w:id="370" w:author="LEE Young Dae/5G Wireless Communication Standard Task(youngdae.lee@lge.com)" w:date="2020-06-16T19:39:00Z">
        <w:r w:rsidR="00571E45">
          <w:rPr>
            <w:rStyle w:val="a7"/>
          </w:rPr>
          <w:commentReference w:id="368"/>
        </w:r>
      </w:ins>
      <w:r w:rsidRPr="00007CF3">
        <w:t>sidelink grant corresponding to transmissions of multiple MAC PDUs, and SL data is available in a logical channel:</w:t>
      </w:r>
    </w:p>
    <w:p w14:paraId="229913D7" w14:textId="348F7EF5" w:rsidR="00D140C1" w:rsidRDefault="00D140C1" w:rsidP="004A1450">
      <w:pPr>
        <w:pStyle w:val="B2"/>
        <w:rPr>
          <w:ins w:id="371" w:author="LEE Young Dae/5G Wireless Communication Standard Task(youngdae.lee@lge.com)" w:date="2020-06-16T12:38:00Z"/>
          <w:rFonts w:eastAsia="Malgun Gothic"/>
          <w:highlight w:val="yellow"/>
          <w:lang w:eastAsia="ko-KR"/>
        </w:rPr>
      </w:pPr>
      <w:ins w:id="372" w:author="LEE Young Dae/5G Wireless Communication Standard Task(youngdae.lee@lge.com)" w:date="2020-06-16T12:28:00Z">
        <w:r>
          <w:rPr>
            <w:rFonts w:eastAsia="Malgun Gothic" w:hint="eastAsia"/>
            <w:highlight w:val="yellow"/>
            <w:lang w:eastAsia="ko-KR"/>
          </w:rPr>
          <w:t>2&gt;</w:t>
        </w:r>
        <w:r>
          <w:rPr>
            <w:rFonts w:eastAsia="Malgun Gothic" w:hint="eastAsia"/>
            <w:highlight w:val="yellow"/>
            <w:lang w:eastAsia="ko-KR"/>
          </w:rPr>
          <w:tab/>
        </w:r>
      </w:ins>
      <w:ins w:id="373" w:author="LEE Young Dae/5G Wireless Communication Standard Task(youngdae.lee@lge.com)" w:date="2020-06-16T12:36:00Z">
        <w:r>
          <w:rPr>
            <w:rFonts w:eastAsia="Malgun Gothic"/>
            <w:highlight w:val="yellow"/>
            <w:lang w:eastAsia="ko-KR"/>
          </w:rPr>
          <w:t xml:space="preserve">if </w:t>
        </w:r>
      </w:ins>
      <w:ins w:id="374" w:author="LEE Young Dae/5G Wireless Communication Standard Task(youngdae.lee@lge.com)" w:date="2020-06-16T12:39:00Z">
        <w:r>
          <w:rPr>
            <w:rFonts w:eastAsia="Malgun Gothic"/>
            <w:highlight w:val="yellow"/>
            <w:lang w:eastAsia="ko-KR"/>
          </w:rPr>
          <w:t xml:space="preserve">the MAC entity has not selected a </w:t>
        </w:r>
      </w:ins>
      <w:ins w:id="375" w:author="LEE Young Dae/5G Wireless Communication Standard Task(youngdae.lee@lge.com)" w:date="2020-06-16T12:36:00Z">
        <w:r>
          <w:rPr>
            <w:rFonts w:eastAsia="Malgun Gothic"/>
            <w:highlight w:val="yellow"/>
            <w:lang w:eastAsia="ko-KR"/>
          </w:rPr>
          <w:t xml:space="preserve">pool of resources </w:t>
        </w:r>
      </w:ins>
      <w:ins w:id="376" w:author="LEE Young Dae/5G Wireless Communication Standard Task(youngdae.lee@lge.com)" w:date="2020-06-16T12:37:00Z">
        <w:r>
          <w:rPr>
            <w:rFonts w:eastAsia="Malgun Gothic"/>
            <w:highlight w:val="yellow"/>
            <w:lang w:eastAsia="ko-KR"/>
          </w:rPr>
          <w:t>allowed for the logical channel</w:t>
        </w:r>
      </w:ins>
      <w:ins w:id="377" w:author="LEE Young Dae/5G Wireless Communication Standard Task(youngdae.lee@lge.com)" w:date="2020-06-16T12:38:00Z">
        <w:r>
          <w:rPr>
            <w:rFonts w:eastAsia="Malgun Gothic"/>
            <w:highlight w:val="yellow"/>
            <w:lang w:eastAsia="ko-KR"/>
          </w:rPr>
          <w:t>:</w:t>
        </w:r>
      </w:ins>
    </w:p>
    <w:p w14:paraId="1B47F494" w14:textId="1218220A" w:rsidR="0003446B" w:rsidRDefault="00D140C1" w:rsidP="00D140C1">
      <w:pPr>
        <w:pStyle w:val="B3"/>
        <w:rPr>
          <w:ins w:id="378" w:author="LEE Young Dae/5G Wireless Communication Standard Task(youngdae.lee@lge.com)" w:date="2020-06-16T20:10:00Z"/>
        </w:rPr>
      </w:pPr>
      <w:commentRangeStart w:id="379"/>
      <w:ins w:id="380" w:author="LEE Young Dae/5G Wireless Communication Standard Task(youngdae.lee@lge.com)" w:date="2020-06-16T12:38:00Z">
        <w:r w:rsidRPr="00D140C1">
          <w:rPr>
            <w:highlight w:val="yellow"/>
          </w:rPr>
          <w:t>3&gt;</w:t>
        </w:r>
      </w:ins>
      <w:commentRangeEnd w:id="379"/>
      <w:ins w:id="381" w:author="LEE Young Dae/5G Wireless Communication Standard Task(youngdae.lee@lge.com)" w:date="2020-06-16T19:33:00Z">
        <w:r w:rsidR="0029364D">
          <w:rPr>
            <w:rStyle w:val="a7"/>
          </w:rPr>
          <w:commentReference w:id="379"/>
        </w:r>
      </w:ins>
      <w:ins w:id="382" w:author="LEE Young Dae/5G Wireless Communication Standard Task(youngdae.lee@lge.com)" w:date="2020-06-16T12:38:00Z">
        <w:r w:rsidRPr="00D140C1">
          <w:rPr>
            <w:highlight w:val="yellow"/>
          </w:rPr>
          <w:tab/>
        </w:r>
      </w:ins>
      <w:ins w:id="383" w:author="LEE Young Dae/5G Wireless Communication Standard Task(youngdae.lee@lge.com)" w:date="2020-06-16T12:29:00Z">
        <w:r w:rsidR="0003446B" w:rsidRPr="00D140C1">
          <w:rPr>
            <w:highlight w:val="yellow"/>
          </w:rPr>
          <w:t xml:space="preserve">select </w:t>
        </w:r>
      </w:ins>
      <w:ins w:id="384" w:author="LEE Young Dae/5G Wireless Communication Standard Task(youngdae.lee@lge.com)" w:date="2020-06-16T12:30:00Z">
        <w:r w:rsidR="0003446B" w:rsidRPr="00D140C1">
          <w:rPr>
            <w:highlight w:val="yellow"/>
          </w:rPr>
          <w:t>a</w:t>
        </w:r>
      </w:ins>
      <w:ins w:id="385" w:author="LEE Young Dae/5G Wireless Communication Standard Task(youngdae.lee@lge.com)" w:date="2020-06-16T12:57:00Z">
        <w:r w:rsidR="0010281D">
          <w:rPr>
            <w:highlight w:val="yellow"/>
          </w:rPr>
          <w:t>ny</w:t>
        </w:r>
      </w:ins>
      <w:ins w:id="386" w:author="LEE Young Dae/5G Wireless Communication Standard Task(youngdae.lee@lge.com)" w:date="2020-06-16T12:30:00Z">
        <w:r w:rsidR="0003446B" w:rsidRPr="00D140C1">
          <w:rPr>
            <w:highlight w:val="yellow"/>
          </w:rPr>
          <w:t xml:space="preserve"> pool of resources </w:t>
        </w:r>
      </w:ins>
      <w:ins w:id="387" w:author="LEE Young Dae/5G Wireless Communication Standard Task(youngdae.lee@lge.com)" w:date="2020-06-16T12:29:00Z">
        <w:r w:rsidR="0003446B" w:rsidRPr="00D140C1">
          <w:rPr>
            <w:highlight w:val="yellow"/>
          </w:rPr>
          <w:t>among the pools of resources</w:t>
        </w:r>
      </w:ins>
      <w:ins w:id="388" w:author="LEE Young Dae/5G Wireless Communication Standard Task(youngdae.lee@lge.com)" w:date="2020-06-16T12:30:00Z">
        <w:r w:rsidR="0003446B" w:rsidRPr="00D140C1">
          <w:rPr>
            <w:highlight w:val="yellow"/>
          </w:rPr>
          <w:t xml:space="preserve"> allowed for the logical channel</w:t>
        </w:r>
      </w:ins>
      <w:ins w:id="389" w:author="LEE Young Dae/5G Wireless Communication Standard Task(youngdae.lee@lge.com)" w:date="2020-06-16T20:00:00Z">
        <w:r w:rsidR="008E65C3">
          <w:rPr>
            <w:highlight w:val="yellow"/>
          </w:rPr>
          <w:t xml:space="preserve"> by </w:t>
        </w:r>
      </w:ins>
      <w:ins w:id="390" w:author="LEE Young Dae/5G Wireless Communication Standard Task(youngdae.lee@lge.com)" w:date="2020-06-16T20:15:00Z">
        <w:r w:rsidR="000C6146">
          <w:rPr>
            <w:highlight w:val="yellow"/>
          </w:rPr>
          <w:t>the</w:t>
        </w:r>
      </w:ins>
      <w:ins w:id="391" w:author="LEE Young Dae/5G Wireless Communication Standard Task(youngdae.lee@lge.com)" w:date="2020-06-16T20:17:00Z">
        <w:r w:rsidR="00F12527">
          <w:rPr>
            <w:highlight w:val="yellow"/>
          </w:rPr>
          <w:t xml:space="preserve"> Sidelink</w:t>
        </w:r>
      </w:ins>
      <w:ins w:id="392" w:author="LEE Young Dae/5G Wireless Communication Standard Task(youngdae.lee@lge.com)" w:date="2020-06-16T20:15:00Z">
        <w:r w:rsidR="000C6146">
          <w:rPr>
            <w:highlight w:val="yellow"/>
          </w:rPr>
          <w:t xml:space="preserve"> </w:t>
        </w:r>
        <w:commentRangeStart w:id="393"/>
        <w:r w:rsidR="000C6146">
          <w:rPr>
            <w:highlight w:val="yellow"/>
          </w:rPr>
          <w:t xml:space="preserve">LCP mapping restriction (see clause 5.22.1.4.1.2) </w:t>
        </w:r>
      </w:ins>
      <w:commentRangeEnd w:id="393"/>
      <w:r w:rsidR="00C1226C">
        <w:rPr>
          <w:rStyle w:val="a7"/>
        </w:rPr>
        <w:commentReference w:id="393"/>
      </w:r>
      <w:ins w:id="394" w:author="LEE Young Dae/5G Wireless Communication Standard Task(youngdae.lee@lge.com)" w:date="2020-06-16T20:15:00Z">
        <w:r w:rsidR="000C6146">
          <w:rPr>
            <w:highlight w:val="yellow"/>
          </w:rPr>
          <w:t xml:space="preserve">and </w:t>
        </w:r>
      </w:ins>
      <w:ins w:id="395" w:author="LEE Young Dae/5G Wireless Communication Standard Task(youngdae.lee@lge.com)" w:date="2020-06-16T20:00:00Z">
        <w:r w:rsidR="008E65C3">
          <w:rPr>
            <w:highlight w:val="yellow"/>
          </w:rPr>
          <w:t>upper layers</w:t>
        </w:r>
      </w:ins>
      <w:ins w:id="396" w:author="LEE Young Dae/5G Wireless Communication Standard Task(youngdae.lee@lge.com)" w:date="2020-06-16T20:03:00Z">
        <w:r w:rsidR="008E65C3">
          <w:rPr>
            <w:highlight w:val="yellow"/>
          </w:rPr>
          <w:t xml:space="preserve"> </w:t>
        </w:r>
      </w:ins>
      <w:ins w:id="397" w:author="LEE Young Dae/5G Wireless Communication Standard Task(youngdae.lee@lge.com)" w:date="2020-06-16T20:14:00Z">
        <w:r w:rsidR="000C6146">
          <w:rPr>
            <w:highlight w:val="yellow"/>
          </w:rPr>
          <w:t xml:space="preserve">according to </w:t>
        </w:r>
      </w:ins>
      <w:ins w:id="398" w:author="LEE Young Dae/5G Wireless Communication Standard Task(youngdae.lee@lge.com)" w:date="2020-06-16T20:03:00Z">
        <w:r w:rsidR="0076706E">
          <w:rPr>
            <w:highlight w:val="yellow"/>
          </w:rPr>
          <w:t>TS 23</w:t>
        </w:r>
        <w:r w:rsidR="008E65C3" w:rsidRPr="008E65C3">
          <w:rPr>
            <w:highlight w:val="yellow"/>
          </w:rPr>
          <w:t>.38</w:t>
        </w:r>
      </w:ins>
      <w:ins w:id="399" w:author="LEE Young Dae/5G Wireless Communication Standard Task(youngdae.lee@lge.com)" w:date="2020-06-16T20:08:00Z">
        <w:r w:rsidR="0076706E">
          <w:rPr>
            <w:highlight w:val="yellow"/>
          </w:rPr>
          <w:t>7</w:t>
        </w:r>
      </w:ins>
      <w:ins w:id="400" w:author="LEE Young Dae/5G Wireless Communication Standard Task(youngdae.lee@lge.com)" w:date="2020-06-16T20:03:00Z">
        <w:r w:rsidR="008E65C3" w:rsidRPr="008E65C3">
          <w:rPr>
            <w:highlight w:val="yellow"/>
          </w:rPr>
          <w:t> [</w:t>
        </w:r>
      </w:ins>
      <w:ins w:id="401" w:author="LEE Young Dae/5G Wireless Communication Standard Task(youngdae.lee@lge.com)" w:date="2020-06-16T20:08:00Z">
        <w:r w:rsidR="0076706E">
          <w:rPr>
            <w:highlight w:val="yellow"/>
          </w:rPr>
          <w:t>yy</w:t>
        </w:r>
      </w:ins>
      <w:ins w:id="402" w:author="LEE Young Dae/5G Wireless Communication Standard Task(youngdae.lee@lge.com)" w:date="2020-06-16T20:03:00Z">
        <w:r w:rsidR="008E65C3" w:rsidRPr="008E65C3">
          <w:rPr>
            <w:highlight w:val="yellow"/>
          </w:rPr>
          <w:t>]</w:t>
        </w:r>
      </w:ins>
      <w:ins w:id="403"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04" w:author="LEE Young Dae/5G Wireless Communication Standard Task(youngdae.lee@lge.com)" w:date="2020-06-16T12:42:00Z">
        <w:r w:rsidR="000C2D6D">
          <w:rPr>
            <w:highlight w:val="yellow"/>
          </w:rPr>
          <w:t>on</w:t>
        </w:r>
      </w:ins>
      <w:ins w:id="405"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06" w:author="LEE Young Dae/5G Wireless Communication Standard Task(youngdae.lee@lge.com)" w:date="2020-06-16T20:16:00Z">
        <w:r w:rsidRPr="00007CF3" w:rsidDel="00297ACA">
          <w:delText>2</w:delText>
        </w:r>
      </w:del>
      <w:ins w:id="407"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TX resource (re-)selection check until the corresponding pool of resources is released by RRC or the MAC entity decides to cancel creating a configured sidelink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r w:rsidRPr="00007CF3">
        <w:rPr>
          <w:i/>
        </w:rPr>
        <w:t xml:space="preserve">sl-ResourceReservePeriodList </w:t>
      </w:r>
      <w:r w:rsidRPr="00007CF3">
        <w:t>and set the resource reservation interval</w:t>
      </w:r>
      <w:ins w:id="408"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09"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10"/>
        <w:r w:rsidR="00C35AC1" w:rsidRPr="005A7DD3">
          <w:rPr>
            <w:highlight w:val="yellow"/>
          </w:rPr>
          <w:t xml:space="preserve">interval </w:t>
        </w:r>
      </w:ins>
      <w:commentRangeEnd w:id="410"/>
      <w:ins w:id="411" w:author="LEE Young Dae/5G Wireless Communication Standard Task(youngdae.lee@lge.com)" w:date="2020-06-16T15:28:00Z">
        <w:r w:rsidR="00C35AC1" w:rsidRPr="005A7DD3">
          <w:rPr>
            <w:rStyle w:val="a7"/>
            <w:highlight w:val="yellow"/>
          </w:rPr>
          <w:commentReference w:id="410"/>
        </w:r>
      </w:ins>
      <m:oMath>
        <m:d>
          <m:dPr>
            <m:begChr m:val="["/>
            <m:endChr m:val="]"/>
            <m:ctrlPr>
              <w:ins w:id="412" w:author="LEE Young Dae/5G Wireless Communication Standard Task(youngdae.lee@lge.com)" w:date="2020-06-16T15:26:00Z">
                <w:rPr>
                  <w:rFonts w:ascii="Cambria Math" w:hAnsi="Cambria Math"/>
                  <w:highlight w:val="yellow"/>
                </w:rPr>
              </w:ins>
            </m:ctrlPr>
          </m:dPr>
          <m:e>
            <m:r>
              <w:ins w:id="413" w:author="LEE Young Dae/5G Wireless Communication Standard Task(youngdae.lee@lge.com)" w:date="2020-06-16T15:28:00Z">
                <w:rPr>
                  <w:rFonts w:ascii="Cambria Math" w:hAnsi="Cambria Math"/>
                  <w:highlight w:val="yellow"/>
                </w:rPr>
                <m:t>5</m:t>
              </w:ins>
            </m:r>
            <m:r>
              <w:ins w:id="414" w:author="LEE Young Dae/5G Wireless Communication Standard Task(youngdae.lee@lge.com)" w:date="2020-06-16T15:29:00Z">
                <w:rPr>
                  <w:rFonts w:ascii="Cambria Math" w:hAnsi="Cambria Math"/>
                  <w:highlight w:val="yellow"/>
                </w:rPr>
                <m:t>×</m:t>
              </w:ins>
            </m:r>
            <m:d>
              <m:dPr>
                <m:begChr m:val="["/>
                <m:endChr m:val="]"/>
                <m:ctrlPr>
                  <w:ins w:id="415" w:author="LEE Young Dae/5G Wireless Communication Standard Task(youngdae.lee@lge.com)" w:date="2020-06-16T15:28:00Z">
                    <w:rPr>
                      <w:rFonts w:ascii="Cambria Math" w:hAnsi="Cambria Math"/>
                      <w:i/>
                      <w:highlight w:val="yellow"/>
                    </w:rPr>
                  </w:ins>
                </m:ctrlPr>
              </m:dPr>
              <m:e>
                <m:f>
                  <m:fPr>
                    <m:ctrlPr>
                      <w:ins w:id="416" w:author="LEE Young Dae/5G Wireless Communication Standard Task(youngdae.lee@lge.com)" w:date="2020-06-16T15:29:00Z">
                        <w:rPr>
                          <w:rFonts w:ascii="Cambria Math" w:hAnsi="Cambria Math"/>
                          <w:i/>
                          <w:highlight w:val="yellow"/>
                        </w:rPr>
                      </w:ins>
                    </m:ctrlPr>
                  </m:fPr>
                  <m:num>
                    <m:r>
                      <w:ins w:id="417" w:author="LEE Young Dae/5G Wireless Communication Standard Task(youngdae.lee@lge.com)" w:date="2020-06-16T15:29:00Z">
                        <w:rPr>
                          <w:rFonts w:ascii="Cambria Math" w:hAnsi="Cambria Math"/>
                          <w:highlight w:val="yellow"/>
                        </w:rPr>
                        <m:t>100</m:t>
                      </w:ins>
                    </m:r>
                  </m:num>
                  <m:den>
                    <m:r>
                      <w:ins w:id="418" w:author="LEE Young Dae/5G Wireless Communication Standard Task(youngdae.lee@lge.com)" w:date="2020-06-16T15:29:00Z">
                        <m:rPr>
                          <m:sty m:val="p"/>
                        </m:rPr>
                        <w:rPr>
                          <w:rFonts w:ascii="Cambria Math" w:hAnsi="Cambria Math"/>
                          <w:highlight w:val="yellow"/>
                        </w:rPr>
                        <m:t>max</m:t>
                      </w:ins>
                    </m:r>
                    <m:d>
                      <m:dPr>
                        <m:ctrlPr>
                          <w:ins w:id="419" w:author="LEE Young Dae/5G Wireless Communication Standard Task(youngdae.lee@lge.com)" w:date="2020-06-16T15:29:00Z">
                            <w:rPr>
                              <w:rFonts w:ascii="Cambria Math" w:hAnsi="Cambria Math"/>
                              <w:i/>
                              <w:highlight w:val="yellow"/>
                            </w:rPr>
                          </w:ins>
                        </m:ctrlPr>
                      </m:dPr>
                      <m:e>
                        <m:r>
                          <w:ins w:id="420" w:author="LEE Young Dae/5G Wireless Communication Standard Task(youngdae.lee@lge.com)" w:date="2020-06-16T15:29:00Z">
                            <w:rPr>
                              <w:rFonts w:ascii="Cambria Math" w:hAnsi="Cambria Math"/>
                              <w:highlight w:val="yellow"/>
                            </w:rPr>
                            <m:t>20,</m:t>
                          </w:ins>
                        </m:r>
                        <m:sSub>
                          <m:sSubPr>
                            <m:ctrlPr>
                              <w:ins w:id="421" w:author="LEE Young Dae/5G Wireless Communication Standard Task(youngdae.lee@lge.com)" w:date="2020-06-17T18:19:00Z">
                                <w:rPr>
                                  <w:rFonts w:ascii="Cambria Math" w:hAnsi="Cambria Math"/>
                                  <w:i/>
                                  <w:highlight w:val="yellow"/>
                                </w:rPr>
                              </w:ins>
                            </m:ctrlPr>
                          </m:sSubPr>
                          <m:e>
                            <m:r>
                              <w:ins w:id="422" w:author="LEE Young Dae/5G Wireless Communication Standard Task(youngdae.lee@lge.com)" w:date="2020-06-17T18:19:00Z">
                                <w:rPr>
                                  <w:rFonts w:ascii="Cambria Math" w:hAnsi="Cambria Math"/>
                                  <w:highlight w:val="yellow"/>
                                </w:rPr>
                                <m:t xml:space="preserve"> P</m:t>
                              </w:ins>
                            </m:r>
                          </m:e>
                          <m:sub>
                            <m:r>
                              <w:ins w:id="423" w:author="LEE Young Dae/5G Wireless Communication Standard Task(youngdae.lee@lge.com)" w:date="2020-06-17T18:19:00Z">
                                <m:rPr>
                                  <m:sty m:val="p"/>
                                </m:rPr>
                                <w:rPr>
                                  <w:rFonts w:ascii="Cambria Math" w:hAnsi="Cambria Math"/>
                                  <w:highlight w:val="yellow"/>
                                </w:rPr>
                                <m:t>rsvp_TX</m:t>
                              </w:ins>
                            </m:r>
                          </m:sub>
                        </m:sSub>
                      </m:e>
                    </m:d>
                  </m:den>
                </m:f>
              </m:e>
            </m:d>
            <m:r>
              <w:ins w:id="424" w:author="LEE Young Dae/5G Wireless Communication Standard Task(youngdae.lee@lge.com)" w:date="2020-06-17T18:19:00Z">
                <w:rPr>
                  <w:rFonts w:ascii="Cambria Math" w:hAnsi="Cambria Math"/>
                  <w:highlight w:val="yellow"/>
                </w:rPr>
                <m:t>,1</m:t>
              </w:ins>
            </m:r>
            <m:r>
              <w:ins w:id="425" w:author="LEE Young Dae/5G Wireless Communication Standard Task(youngdae.lee@lge.com)" w:date="2020-06-16T15:28:00Z">
                <w:rPr>
                  <w:rFonts w:ascii="Cambria Math" w:hAnsi="Cambria Math"/>
                  <w:highlight w:val="yellow"/>
                </w:rPr>
                <m:t>5</m:t>
              </w:ins>
            </m:r>
            <m:r>
              <w:ins w:id="426" w:author="LEE Young Dae/5G Wireless Communication Standard Task(youngdae.lee@lge.com)" w:date="2020-06-16T15:29:00Z">
                <w:rPr>
                  <w:rFonts w:ascii="Cambria Math" w:hAnsi="Cambria Math"/>
                  <w:highlight w:val="yellow"/>
                </w:rPr>
                <m:t>×</m:t>
              </w:ins>
            </m:r>
            <m:d>
              <m:dPr>
                <m:begChr m:val="["/>
                <m:endChr m:val="]"/>
                <m:ctrlPr>
                  <w:ins w:id="427" w:author="LEE Young Dae/5G Wireless Communication Standard Task(youngdae.lee@lge.com)" w:date="2020-06-16T15:28:00Z">
                    <w:rPr>
                      <w:rFonts w:ascii="Cambria Math" w:hAnsi="Cambria Math"/>
                      <w:i/>
                      <w:highlight w:val="yellow"/>
                    </w:rPr>
                  </w:ins>
                </m:ctrlPr>
              </m:dPr>
              <m:e>
                <m:f>
                  <m:fPr>
                    <m:ctrlPr>
                      <w:ins w:id="428" w:author="LEE Young Dae/5G Wireless Communication Standard Task(youngdae.lee@lge.com)" w:date="2020-06-16T15:29:00Z">
                        <w:rPr>
                          <w:rFonts w:ascii="Cambria Math" w:hAnsi="Cambria Math"/>
                          <w:i/>
                          <w:highlight w:val="yellow"/>
                        </w:rPr>
                      </w:ins>
                    </m:ctrlPr>
                  </m:fPr>
                  <m:num>
                    <m:r>
                      <w:ins w:id="429" w:author="LEE Young Dae/5G Wireless Communication Standard Task(youngdae.lee@lge.com)" w:date="2020-06-16T15:29:00Z">
                        <w:rPr>
                          <w:rFonts w:ascii="Cambria Math" w:hAnsi="Cambria Math"/>
                          <w:highlight w:val="yellow"/>
                        </w:rPr>
                        <m:t>100</m:t>
                      </w:ins>
                    </m:r>
                  </m:num>
                  <m:den>
                    <m:r>
                      <w:ins w:id="430" w:author="LEE Young Dae/5G Wireless Communication Standard Task(youngdae.lee@lge.com)" w:date="2020-06-16T15:29:00Z">
                        <m:rPr>
                          <m:sty m:val="p"/>
                        </m:rPr>
                        <w:rPr>
                          <w:rFonts w:ascii="Cambria Math" w:hAnsi="Cambria Math"/>
                          <w:highlight w:val="yellow"/>
                        </w:rPr>
                        <m:t>max</m:t>
                      </w:ins>
                    </m:r>
                    <m:d>
                      <m:dPr>
                        <m:ctrlPr>
                          <w:ins w:id="431" w:author="LEE Young Dae/5G Wireless Communication Standard Task(youngdae.lee@lge.com)" w:date="2020-06-16T15:29:00Z">
                            <w:rPr>
                              <w:rFonts w:ascii="Cambria Math" w:hAnsi="Cambria Math"/>
                              <w:i/>
                              <w:highlight w:val="yellow"/>
                            </w:rPr>
                          </w:ins>
                        </m:ctrlPr>
                      </m:dPr>
                      <m:e>
                        <m:r>
                          <w:ins w:id="432" w:author="LEE Young Dae/5G Wireless Communication Standard Task(youngdae.lee@lge.com)" w:date="2020-06-16T15:29:00Z">
                            <w:rPr>
                              <w:rFonts w:ascii="Cambria Math" w:hAnsi="Cambria Math"/>
                              <w:highlight w:val="yellow"/>
                            </w:rPr>
                            <m:t>20,</m:t>
                          </w:ins>
                        </m:r>
                        <m:sSub>
                          <m:sSubPr>
                            <m:ctrlPr>
                              <w:ins w:id="433" w:author="LEE Young Dae/5G Wireless Communication Standard Task(youngdae.lee@lge.com)" w:date="2020-06-17T18:19:00Z">
                                <w:rPr>
                                  <w:rFonts w:ascii="Cambria Math" w:hAnsi="Cambria Math"/>
                                  <w:i/>
                                  <w:highlight w:val="yellow"/>
                                </w:rPr>
                              </w:ins>
                            </m:ctrlPr>
                          </m:sSubPr>
                          <m:e>
                            <m:r>
                              <w:ins w:id="434" w:author="LEE Young Dae/5G Wireless Communication Standard Task(youngdae.lee@lge.com)" w:date="2020-06-17T18:19:00Z">
                                <w:rPr>
                                  <w:rFonts w:ascii="Cambria Math" w:hAnsi="Cambria Math"/>
                                  <w:highlight w:val="yellow"/>
                                </w:rPr>
                                <m:t xml:space="preserve"> P</m:t>
                              </w:ins>
                            </m:r>
                          </m:e>
                          <m:sub>
                            <m:r>
                              <w:ins w:id="435" w:author="LEE Young Dae/5G Wireless Communication Standard Task(youngdae.lee@lge.com)" w:date="2020-06-17T18:19:00Z">
                                <m:rPr>
                                  <m:sty m:val="p"/>
                                </m:rPr>
                                <w:rPr>
                                  <w:rFonts w:ascii="Cambria Math" w:hAnsi="Cambria Math"/>
                                  <w:highlight w:val="yellow"/>
                                </w:rPr>
                                <m:t>rsvp_TX</m:t>
                              </w:ins>
                            </m:r>
                          </m:sub>
                        </m:sSub>
                      </m:e>
                    </m:d>
                  </m:den>
                </m:f>
              </m:e>
            </m:d>
          </m:e>
        </m:d>
      </m:oMath>
      <w:ins w:id="436" w:author="LEE Young Dae/5G Wireless Communication Standard Task(youngdae.lee@lge.com)" w:date="2020-06-16T15:24:00Z">
        <w:r w:rsidR="00C35AC1" w:rsidRPr="005A7DD3">
          <w:rPr>
            <w:highlight w:val="yellow"/>
          </w:rPr>
          <w:t xml:space="preserve"> for the resource reservation interval </w:t>
        </w:r>
      </w:ins>
      <w:ins w:id="437" w:author="LEE Young Dae/5G Wireless Communication Standard Task(youngdae.lee@lge.com)" w:date="2020-06-16T15:27:00Z">
        <w:r w:rsidR="00C35AC1" w:rsidRPr="005A7DD3">
          <w:rPr>
            <w:highlight w:val="yellow"/>
          </w:rPr>
          <w:t>lower than 100ms</w:t>
        </w:r>
      </w:ins>
      <w:ins w:id="438"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upper layers,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39"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40" w:author="LEE Young Dae/5G Wireless Communication Standard Task(youngdae.lee@lge.com)" w:date="2020-06-16T15:35:00Z">
        <w:r w:rsidRPr="00007CF3" w:rsidDel="005A7DD3">
          <w:delText xml:space="preserve">2xx </w:delText>
        </w:r>
      </w:del>
      <w:ins w:id="441"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MinSubChannelNumPSSCH</w:t>
      </w:r>
      <w:r w:rsidRPr="00007CF3">
        <w:t xml:space="preserve"> and </w:t>
      </w:r>
      <w:r w:rsidRPr="00007CF3">
        <w:rPr>
          <w:i/>
        </w:rPr>
        <w:t>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42"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43" w:author="LEE Young Dae/5G Wireless Communication Standard Task(youngdae.lee@lge.com)" w:date="2020-06-16T15:15:00Z">
        <w:r w:rsidRPr="00007CF3" w:rsidDel="00CC151B">
          <w:delText xml:space="preserve">2xx </w:delText>
        </w:r>
      </w:del>
      <w:ins w:id="444"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45" w:author="LEE Young Dae/5G Wireless Communication Standard Task(youngdae.lee@lge.com)" w:date="2020-05-08T16:28:00Z">
        <w:r w:rsidRPr="00007CF3" w:rsidDel="004170DD">
          <w:delText>according to</w:delText>
        </w:r>
      </w:del>
      <w:ins w:id="446"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5669770B" w:rsidR="008E0B39" w:rsidRPr="00007CF3" w:rsidRDefault="004A1450" w:rsidP="008E0B39">
      <w:pPr>
        <w:pStyle w:val="B5"/>
        <w:overflowPunct/>
        <w:autoSpaceDE/>
        <w:autoSpaceDN/>
        <w:adjustRightInd/>
        <w:textAlignment w:val="auto"/>
        <w:rPr>
          <w:ins w:id="447"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48" w:author="LEE Young Dae/5G Wireless Communication Standard Task(youngdae.lee@lge.com)" w:date="2020-04-09T20:59:00Z">
        <w:r w:rsidRPr="00007CF3" w:rsidDel="00DC0215">
          <w:delText>;</w:delText>
        </w:r>
      </w:del>
      <w:ins w:id="449" w:author="LEE Young Dae/5G Wireless Communication Standard Task(youngdae.lee@lge.com)" w:date="2020-04-09T21:00:00Z">
        <w:r w:rsidR="00DC0215" w:rsidRPr="00007CF3">
          <w:t xml:space="preserve"> by ensuring the minimum time gap between any two selected resources</w:t>
        </w:r>
      </w:ins>
      <w:ins w:id="450" w:author="LEE Young Dae/5G Wireless Communication Standard Task(youngdae.lee@lge.com)" w:date="2020-04-10T09:10:00Z">
        <w:r w:rsidR="00460F71" w:rsidRPr="00007CF3">
          <w:t xml:space="preserve"> in case</w:t>
        </w:r>
      </w:ins>
      <w:ins w:id="451" w:author="LEE Young Dae/5G Wireless Communication Standard Task(youngdae.lee@lge.com)" w:date="2020-04-10T09:04:00Z">
        <w:r w:rsidR="00E03FFC" w:rsidRPr="00007CF3">
          <w:t xml:space="preserve"> </w:t>
        </w:r>
      </w:ins>
      <w:ins w:id="452" w:author="LEE Young Dae/5G Wireless Communication Standard Task(youngdae.lee@lge.com)" w:date="2020-04-10T09:10:00Z">
        <w:r w:rsidR="00460F71" w:rsidRPr="00007CF3">
          <w:t xml:space="preserve">that </w:t>
        </w:r>
      </w:ins>
      <w:ins w:id="453" w:author="LEE Young Dae/5G Wireless Communication Standard Task(youngdae.lee@lge.com)" w:date="2020-04-10T09:04:00Z">
        <w:r w:rsidR="00E03FFC" w:rsidRPr="00007CF3">
          <w:t>PSFCH is configured</w:t>
        </w:r>
      </w:ins>
      <w:ins w:id="454" w:author="LEE Young Dae/5G Wireless Communication Standard Task(youngdae.lee@lge.com)" w:date="2020-04-10T09:09:00Z">
        <w:r w:rsidR="00460F71" w:rsidRPr="00007CF3">
          <w:t xml:space="preserve"> for th</w:t>
        </w:r>
      </w:ins>
      <w:ins w:id="455" w:author="LEE Young Dae/5G Wireless Communication Standard Task(youngdae.lee@lge.com)" w:date="2020-04-10T09:11:00Z">
        <w:r w:rsidR="00460F71" w:rsidRPr="00007CF3">
          <w:t xml:space="preserve">is </w:t>
        </w:r>
      </w:ins>
      <w:ins w:id="456" w:author="LEE Young Dae/5G Wireless Communication Standard Task(youngdae.lee@lge.com)" w:date="2020-04-10T09:09:00Z">
        <w:r w:rsidR="00460F71" w:rsidRPr="00007CF3">
          <w:t>pool of resources</w:t>
        </w:r>
      </w:ins>
      <w:ins w:id="457" w:author="LEE Young Dae/5G Wireless Communication Standard Task(youngdae.lee@lge.com)" w:date="2020-06-16T21:15:00Z">
        <w:r w:rsidR="008E0B39" w:rsidRPr="008E0B39">
          <w:rPr>
            <w:highlight w:val="yellow"/>
          </w:rPr>
          <w:t xml:space="preserve"> and that </w:t>
        </w:r>
        <w:r w:rsidR="008E0B39">
          <w:rPr>
            <w:highlight w:val="yellow"/>
          </w:rPr>
          <w:t>a</w:t>
        </w:r>
        <w:r w:rsidR="008E0B39" w:rsidRPr="00F03EDC">
          <w:rPr>
            <w:highlight w:val="yellow"/>
          </w:rPr>
          <w:t xml:space="preserve"> resource can be indicated by the time</w:t>
        </w:r>
        <w:r w:rsidR="008E0B39">
          <w:rPr>
            <w:highlight w:val="yellow"/>
          </w:rPr>
          <w:t xml:space="preserve"> resource assignment of a </w:t>
        </w:r>
        <w:r w:rsidR="008E0B39" w:rsidRPr="003A326E">
          <w:rPr>
            <w:highlight w:val="yellow"/>
          </w:rPr>
          <w:t xml:space="preserve">SCI for </w:t>
        </w:r>
        <w:r w:rsidR="008E0B39" w:rsidRPr="003A326E">
          <w:rPr>
            <w:rFonts w:eastAsia="Malgun Gothic"/>
            <w:highlight w:val="yellow"/>
            <w:lang w:eastAsia="ko-KR"/>
          </w:rPr>
          <w:t xml:space="preserve">a </w:t>
        </w:r>
        <w:r w:rsidR="008E0B39" w:rsidRPr="003A326E">
          <w:rPr>
            <w:rFonts w:eastAsia="Malgun Gothic" w:hint="eastAsia"/>
            <w:highlight w:val="yellow"/>
            <w:lang w:eastAsia="ko-KR"/>
          </w:rPr>
          <w:t>retran</w:t>
        </w:r>
        <w:r w:rsidR="008E0B39" w:rsidRPr="002B08BF">
          <w:rPr>
            <w:rFonts w:eastAsia="Malgun Gothic" w:hint="eastAsia"/>
            <w:highlight w:val="yellow"/>
            <w:lang w:eastAsia="ko-KR"/>
          </w:rPr>
          <w:t>smission</w:t>
        </w:r>
        <w:r w:rsidR="008E0B39" w:rsidRPr="003A326E">
          <w:rPr>
            <w:highlight w:val="yellow"/>
          </w:rPr>
          <w:t xml:space="preserve"> according to clause 8.3.1.1 of TS 38.212 </w:t>
        </w:r>
        <w:r w:rsidR="008E0B39">
          <w:rPr>
            <w:highlight w:val="yellow"/>
          </w:rPr>
          <w:t>[9]</w:t>
        </w:r>
      </w:ins>
      <w:ins w:id="458" w:author="LEE Young Dae/5G Wireless Communication Standard Task(youngdae.lee@lge.com)" w:date="2020-05-08T16:56:00Z">
        <w:r w:rsidR="00073257" w:rsidRPr="00007CF3">
          <w:t>;</w:t>
        </w:r>
      </w:ins>
    </w:p>
    <w:p w14:paraId="470B0F4F" w14:textId="6CE2522C" w:rsidR="008E0B39" w:rsidRDefault="008E0B39" w:rsidP="008E0B39">
      <w:pPr>
        <w:pStyle w:val="B5"/>
        <w:overflowPunct/>
        <w:autoSpaceDE/>
        <w:autoSpaceDN/>
        <w:adjustRightInd/>
        <w:textAlignment w:val="auto"/>
        <w:rPr>
          <w:ins w:id="459" w:author="LEE Young Dae/5G Wireless Communication Standard Task(youngdae.lee@lge.com)" w:date="2020-06-16T21:15:00Z"/>
          <w:rFonts w:eastAsia="Malgun Gothic"/>
          <w:lang w:eastAsia="ko-KR"/>
        </w:rPr>
      </w:pPr>
      <w:commentRangeStart w:id="460"/>
      <w:ins w:id="461" w:author="LEE Young Dae/5G Wireless Communication Standard Task(youngdae.lee@lge.com)" w:date="2020-06-16T21:15:00Z">
        <w:r w:rsidRPr="002B08BF">
          <w:rPr>
            <w:rFonts w:eastAsia="Malgun Gothic" w:hint="eastAsia"/>
            <w:highlight w:val="yellow"/>
            <w:lang w:eastAsia="ko-KR"/>
          </w:rPr>
          <w:t>5&gt;</w:t>
        </w:r>
        <w:commentRangeEnd w:id="460"/>
        <w:r>
          <w:rPr>
            <w:rStyle w:val="a7"/>
          </w:rPr>
          <w:commentReference w:id="460"/>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ins>
      <w:ins w:id="462" w:author="LEE Young Dae/5G Wireless Communication Standard Task(youngdae.lee@lge.com)" w:date="2020-06-17T18:55:00Z">
        <w:r w:rsidR="00DD6662">
          <w:rPr>
            <w:highlight w:val="yellow"/>
          </w:rPr>
          <w:t>is</w:t>
        </w:r>
      </w:ins>
      <w:ins w:id="463" w:author="LEE Young Dae/5G Wireless Communication Standard Task(youngdae.lee@lge.com)" w:date="2020-06-16T21:15:00Z">
        <w:r w:rsidRPr="002B08BF">
          <w:rPr>
            <w:highlight w:val="yellow"/>
          </w:rPr>
          <w:t xml:space="preserve"> </w:t>
        </w:r>
      </w:ins>
      <w:ins w:id="464" w:author="LEE Young Dae/5G Wireless Communication Standard Task(youngdae.lee@lge.com)" w:date="2020-06-17T18:55:00Z">
        <w:r w:rsidR="00DD6662">
          <w:rPr>
            <w:highlight w:val="yellow"/>
          </w:rPr>
          <w:t xml:space="preserve">selected by ensuring that the resource(s) can be </w:t>
        </w:r>
      </w:ins>
      <w:ins w:id="465" w:author="LEE Young Dae/5G Wireless Communication Standard Task(youngdae.lee@lge.com)" w:date="2020-06-16T21:15:00Z">
        <w:r>
          <w:rPr>
            <w:highlight w:val="yellow"/>
          </w:rPr>
          <w:t xml:space="preserve">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66"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set of new transmission opportunities and retransmission opportunities as the selected sidelink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0CDC2AAB" w14:textId="29C6F963"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the set of PSCCH durations and the set of PSSCH durations according to </w:t>
      </w:r>
      <w:r w:rsidRPr="00007CF3">
        <w:t>TS 38.214 [7]</w:t>
      </w:r>
      <w:ins w:id="467" w:author="LEE Young Dae/5G Wireless Communication Standard Task(youngdae.lee@lge.com)" w:date="2020-06-16T13:00:00Z">
        <w:r w:rsidR="00266F76">
          <w:t>.</w:t>
        </w:r>
      </w:ins>
      <w:del w:id="468"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69" w:author="LEE Young Dae/5G Wireless Communication Standard Task(youngdae.lee@lge.com)" w:date="2020-06-16T13:00:00Z"/>
        </w:rPr>
      </w:pPr>
      <w:del w:id="470"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r w:rsidRPr="00007CF3">
        <w:rPr>
          <w:i/>
        </w:rPr>
        <w:t>sl-ProbResourceKeep</w:t>
      </w:r>
      <w:r w:rsidRPr="00007CF3">
        <w:t>:</w:t>
      </w:r>
    </w:p>
    <w:p w14:paraId="04248D23" w14:textId="77777777" w:rsidR="004A1450" w:rsidRPr="00007CF3" w:rsidRDefault="004A1450" w:rsidP="004A1450">
      <w:pPr>
        <w:pStyle w:val="B3"/>
      </w:pPr>
      <w:r w:rsidRPr="00007CF3">
        <w:t>3&gt;</w:t>
      </w:r>
      <w:r w:rsidRPr="00007CF3">
        <w:tab/>
        <w:t>clear the configured sidelink grant, if available;</w:t>
      </w:r>
    </w:p>
    <w:p w14:paraId="09472BDE" w14:textId="77777777" w:rsidR="004A1450" w:rsidRPr="00007CF3" w:rsidRDefault="004A1450" w:rsidP="004A1450">
      <w:pPr>
        <w:pStyle w:val="B3"/>
      </w:pPr>
      <w:r w:rsidRPr="00007CF3">
        <w:t>3</w:t>
      </w:r>
      <w:commentRangeStart w:id="471"/>
      <w:r w:rsidRPr="00007CF3">
        <w:t>&gt;</w:t>
      </w:r>
      <w:r w:rsidRPr="00007CF3">
        <w:tab/>
        <w:t xml:space="preserve">randomly select, with equal probability, an integer value in the interval [5, 15] for the resource reservation interval higher than or equal to 100ms </w:t>
      </w:r>
      <w:commentRangeEnd w:id="471"/>
      <w:r w:rsidR="00C1226C">
        <w:rPr>
          <w:rStyle w:val="a7"/>
        </w:rPr>
        <w:commentReference w:id="471"/>
      </w:r>
      <w:r w:rsidRPr="00007CF3">
        <w:t>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sidelink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472" w:author="LEE Young Dae/5G Wireless Communication Standard Task(youngdae.lee@lge.com)" w:date="2020-06-16T13:00:00Z">
        <w:r w:rsidR="00266F76">
          <w:t>.</w:t>
        </w:r>
      </w:ins>
      <w:del w:id="473" w:author="LEE Young Dae/5G Wireless Communication Standard Task(youngdae.lee@lge.com)" w:date="2020-06-16T13:00:00Z">
        <w:r w:rsidRPr="00007CF3" w:rsidDel="00266F76">
          <w:delText>;</w:delText>
        </w:r>
      </w:del>
    </w:p>
    <w:p w14:paraId="38A15C5D" w14:textId="515A1046" w:rsidR="004A1450" w:rsidRPr="00007CF3" w:rsidDel="00266F76" w:rsidRDefault="004A1450" w:rsidP="004A1450">
      <w:pPr>
        <w:pStyle w:val="B3"/>
        <w:rPr>
          <w:del w:id="474" w:author="LEE Young Dae/5G Wireless Communication Standard Task(youngdae.lee@lge.com)" w:date="2020-06-16T13:00:00Z"/>
        </w:rPr>
      </w:pPr>
      <w:del w:id="475"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1612D62" w14:textId="03B4602E" w:rsidR="004A1450" w:rsidRPr="00007CF3" w:rsidRDefault="004A1450" w:rsidP="004A1450">
      <w:pPr>
        <w:pStyle w:val="B1"/>
      </w:pPr>
      <w:r w:rsidRPr="00007CF3">
        <w:t>1&gt;</w:t>
      </w:r>
      <w:r w:rsidRPr="00007CF3">
        <w:tab/>
        <w:t xml:space="preserve">if the MAC entity has selected to create a </w:t>
      </w:r>
      <w:del w:id="476" w:author="LEE Young Dae/5G Wireless Communication Standard Task(youngdae.lee@lge.com)" w:date="2020-06-16T13:00:00Z">
        <w:r w:rsidRPr="00007CF3" w:rsidDel="000E0F00">
          <w:delText xml:space="preserve">configured </w:delText>
        </w:r>
      </w:del>
      <w:ins w:id="477"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corresponding to transmission(s) of a single MAC PDU, and if SL data is available in a logical channel</w:t>
      </w:r>
      <w:ins w:id="478" w:author="LEE Young Dae/5G Wireless Communication Standard Task(youngdae.lee@lge.com)" w:date="2020-06-16T14:29:00Z">
        <w:r w:rsidR="005C5DF3">
          <w:t>,</w:t>
        </w:r>
      </w:ins>
      <w:r w:rsidRPr="00007CF3">
        <w:t xml:space="preserve"> </w:t>
      </w:r>
      <w:del w:id="479"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480" w:author="LEE Young Dae/5G Wireless Communication Standard Task(youngdae.lee@lge.com)" w:date="2020-06-16T12:55:00Z"/>
          <w:rFonts w:eastAsia="Malgun Gothic"/>
          <w:highlight w:val="yellow"/>
          <w:lang w:eastAsia="ko-KR"/>
        </w:rPr>
      </w:pPr>
      <w:ins w:id="481" w:author="LEE Young Dae/5G Wireless Communication Standard Task(youngdae.lee@lge.com)" w:date="2020-06-16T12:55:00Z">
        <w:r>
          <w:rPr>
            <w:rFonts w:eastAsia="Malgun Gothic" w:hint="eastAsia"/>
            <w:highlight w:val="yellow"/>
            <w:lang w:eastAsia="ko-KR"/>
          </w:rPr>
          <w:t>2&gt;</w:t>
        </w:r>
        <w:r>
          <w:rPr>
            <w:rFonts w:eastAsia="Malgun Gothic" w:hint="eastAsia"/>
            <w:highlight w:val="yellow"/>
            <w:lang w:eastAsia="ko-KR"/>
          </w:rPr>
          <w:tab/>
        </w:r>
        <w:r>
          <w:rPr>
            <w:rFonts w:eastAsia="Malgun Gothic"/>
            <w:highlight w:val="yellow"/>
            <w:lang w:eastAsia="ko-KR"/>
          </w:rPr>
          <w:t xml:space="preserve">if </w:t>
        </w:r>
      </w:ins>
      <w:ins w:id="482" w:author="LEE Young Dae/5G Wireless Communication Standard Task(youngdae.lee@lge.com)" w:date="2020-06-16T12:56:00Z">
        <w:r>
          <w:rPr>
            <w:rFonts w:eastAsia="Malgun Gothic"/>
            <w:highlight w:val="yellow"/>
            <w:lang w:eastAsia="ko-KR"/>
          </w:rPr>
          <w:t>SL data is available in the</w:t>
        </w:r>
        <w:r w:rsidRPr="0010281D">
          <w:rPr>
            <w:rFonts w:eastAsia="Malgun Gothic"/>
            <w:highlight w:val="yellow"/>
            <w:lang w:eastAsia="ko-KR"/>
          </w:rPr>
          <w:t xml:space="preserve"> logical channel</w:t>
        </w:r>
      </w:ins>
      <w:ins w:id="483" w:author="LEE Young Dae/5G Wireless Communication Standard Task(youngdae.lee@lge.com)" w:date="2020-06-16T12:55:00Z">
        <w:r>
          <w:rPr>
            <w:rFonts w:eastAsia="Malgun Gothic"/>
            <w:highlight w:val="yellow"/>
            <w:lang w:eastAsia="ko-KR"/>
          </w:rPr>
          <w:t>:</w:t>
        </w:r>
      </w:ins>
    </w:p>
    <w:p w14:paraId="306733CF" w14:textId="131B64DF" w:rsidR="0010281D" w:rsidRDefault="0010281D" w:rsidP="0010281D">
      <w:pPr>
        <w:pStyle w:val="B3"/>
        <w:rPr>
          <w:ins w:id="484" w:author="LEE Young Dae/5G Wireless Communication Standard Task(youngdae.lee@lge.com)" w:date="2020-06-16T12:56:00Z"/>
        </w:rPr>
      </w:pPr>
      <w:ins w:id="485" w:author="LEE Young Dae/5G Wireless Communication Standard Task(youngdae.lee@lge.com)" w:date="2020-06-16T12:55:00Z">
        <w:r w:rsidRPr="00D140C1">
          <w:rPr>
            <w:highlight w:val="yellow"/>
          </w:rPr>
          <w:t>3&gt;</w:t>
        </w:r>
        <w:r w:rsidRPr="00D140C1">
          <w:rPr>
            <w:highlight w:val="yellow"/>
          </w:rPr>
          <w:tab/>
          <w:t xml:space="preserve">select </w:t>
        </w:r>
        <w:commentRangeStart w:id="486"/>
        <w:r w:rsidRPr="00D140C1">
          <w:rPr>
            <w:highlight w:val="yellow"/>
          </w:rPr>
          <w:t>a</w:t>
        </w:r>
      </w:ins>
      <w:ins w:id="487" w:author="LEE Young Dae/5G Wireless Communication Standard Task(youngdae.lee@lge.com)" w:date="2020-06-16T12:57:00Z">
        <w:r>
          <w:rPr>
            <w:highlight w:val="yellow"/>
          </w:rPr>
          <w:t>ny</w:t>
        </w:r>
      </w:ins>
      <w:ins w:id="488" w:author="LEE Young Dae/5G Wireless Communication Standard Task(youngdae.lee@lge.com)" w:date="2020-06-16T12:55:00Z">
        <w:r w:rsidRPr="00D140C1">
          <w:rPr>
            <w:highlight w:val="yellow"/>
          </w:rPr>
          <w:t xml:space="preserve"> </w:t>
        </w:r>
      </w:ins>
      <w:commentRangeEnd w:id="486"/>
      <w:ins w:id="489" w:author="LEE Young Dae/5G Wireless Communication Standard Task(youngdae.lee@lge.com)" w:date="2020-06-16T19:58:00Z">
        <w:r w:rsidR="008E65C3">
          <w:rPr>
            <w:rStyle w:val="a7"/>
          </w:rPr>
          <w:commentReference w:id="486"/>
        </w:r>
      </w:ins>
      <w:ins w:id="490" w:author="LEE Young Dae/5G Wireless Communication Standard Task(youngdae.lee@lge.com)" w:date="2020-06-16T12:55:00Z">
        <w:r w:rsidRPr="00D140C1">
          <w:rPr>
            <w:highlight w:val="yellow"/>
          </w:rPr>
          <w:t>pool of resources among the pools of resources allowed fo</w:t>
        </w:r>
        <w:commentRangeStart w:id="491"/>
        <w:r w:rsidRPr="00D140C1">
          <w:rPr>
            <w:highlight w:val="yellow"/>
          </w:rPr>
          <w:t>r the logical channel</w:t>
        </w:r>
      </w:ins>
      <w:ins w:id="492" w:author="LEE Young Dae/5G Wireless Communication Standard Task(youngdae.lee@lge.com)" w:date="2020-06-16T20:01:00Z">
        <w:r w:rsidR="008E65C3">
          <w:rPr>
            <w:highlight w:val="yellow"/>
          </w:rPr>
          <w:t xml:space="preserve"> by upper layers</w:t>
        </w:r>
      </w:ins>
      <w:commentRangeEnd w:id="491"/>
      <w:r w:rsidR="00886914">
        <w:rPr>
          <w:rStyle w:val="a7"/>
        </w:rPr>
        <w:commentReference w:id="491"/>
      </w:r>
      <w:ins w:id="493" w:author="LEE Young Dae/5G Wireless Communication Standard Task(youngdae.lee@lge.com)" w:date="2020-06-16T12:55:00Z">
        <w:r w:rsidRPr="00D140C1">
          <w:rPr>
            <w:highlight w:val="yellow"/>
          </w:rPr>
          <w:t>;</w:t>
        </w:r>
      </w:ins>
    </w:p>
    <w:p w14:paraId="03D20F18" w14:textId="77777777" w:rsidR="0010281D" w:rsidRDefault="0010281D" w:rsidP="0010281D">
      <w:pPr>
        <w:pStyle w:val="B2"/>
        <w:rPr>
          <w:ins w:id="494" w:author="LEE Young Dae/5G Wireless Communication Standard Task(youngdae.lee@lge.com)" w:date="2020-06-16T12:57:00Z"/>
          <w:rFonts w:eastAsia="Malgun Gothic"/>
          <w:lang w:eastAsia="ko-KR"/>
        </w:rPr>
      </w:pPr>
      <w:ins w:id="495" w:author="LEE Young Dae/5G Wireless Communication Standard Task(youngdae.lee@lge.com)" w:date="2020-06-16T12:57:00Z">
        <w:r w:rsidRPr="0010281D">
          <w:rPr>
            <w:rFonts w:eastAsia="Malgun Gothic" w:hint="eastAsia"/>
            <w:highlight w:val="yellow"/>
            <w:lang w:eastAsia="ko-KR"/>
          </w:rPr>
          <w:t>2&gt;</w:t>
        </w:r>
        <w:r w:rsidRPr="0010281D">
          <w:rPr>
            <w:rFonts w:eastAsia="Malgun Gothic" w:hint="eastAsia"/>
            <w:highlight w:val="yellow"/>
            <w:lang w:eastAsia="ko-KR"/>
          </w:rPr>
          <w:tab/>
          <w:t>else</w:t>
        </w:r>
        <w:r w:rsidRPr="0010281D">
          <w:rPr>
            <w:rFonts w:eastAsia="Malgun Gothic"/>
            <w:highlight w:val="yellow"/>
            <w:lang w:eastAsia="ko-KR"/>
          </w:rPr>
          <w:t xml:space="preserve"> if </w:t>
        </w:r>
        <w:r w:rsidRPr="0010281D">
          <w:rPr>
            <w:highlight w:val="yellow"/>
          </w:rPr>
          <w:t>a SL-CSI reporting is triggered</w:t>
        </w:r>
        <w:r w:rsidRPr="0010281D">
          <w:rPr>
            <w:rFonts w:eastAsia="Malgun Gothic" w:hint="eastAsia"/>
            <w:highlight w:val="yellow"/>
            <w:lang w:eastAsia="ko-KR"/>
          </w:rPr>
          <w:t>:</w:t>
        </w:r>
      </w:ins>
    </w:p>
    <w:p w14:paraId="002418A5" w14:textId="62B48FC6" w:rsidR="0010281D" w:rsidRPr="0010281D" w:rsidRDefault="0010281D" w:rsidP="0010281D">
      <w:pPr>
        <w:pStyle w:val="B3"/>
        <w:rPr>
          <w:ins w:id="496" w:author="LEE Young Dae/5G Wireless Communication Standard Task(youngdae.lee@lge.com)" w:date="2020-06-16T12:57:00Z"/>
          <w:lang w:eastAsia="ko-KR"/>
        </w:rPr>
      </w:pPr>
      <w:ins w:id="497"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498"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499"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t>2&gt;</w:t>
      </w:r>
      <w:r w:rsidRPr="00007CF3">
        <w:rPr>
          <w:lang w:eastAsia="ko-KR"/>
        </w:rPr>
        <w:tab/>
        <w:t xml:space="preserve">perform the </w:t>
      </w:r>
      <w:r w:rsidRPr="00007CF3">
        <w:t>TX resource (re-)selection check</w:t>
      </w:r>
      <w:ins w:id="500"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lastRenderedPageBreak/>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RRC,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501" w:author="LEE Young Dae/5G Wireless Communication Standard Task(youngdae.lee@lge.com)" w:date="2020-06-16T15:15:00Z">
        <w:r w:rsidR="00CC151B" w:rsidRPr="00CC151B">
          <w:rPr>
            <w:highlight w:val="yellow"/>
          </w:rPr>
          <w:t>clause 5.1.27 of</w:t>
        </w:r>
        <w:r w:rsidR="00CC151B">
          <w:t xml:space="preserve"> </w:t>
        </w:r>
      </w:ins>
      <w:r w:rsidRPr="00007CF3">
        <w:t>TS 38.</w:t>
      </w:r>
      <w:del w:id="502" w:author="LEE Young Dae/5G Wireless Communication Standard Task(youngdae.lee@lge.com)" w:date="2020-06-16T15:14:00Z">
        <w:r w:rsidRPr="00007CF3" w:rsidDel="00CC151B">
          <w:delText>2xx </w:delText>
        </w:r>
      </w:del>
      <w:ins w:id="503"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sl-MinSubChannelNumPSSCH</w:t>
      </w:r>
      <w:r w:rsidRPr="00007CF3">
        <w:t xml:space="preserve"> and </w:t>
      </w:r>
      <w:r w:rsidRPr="00007CF3">
        <w:rPr>
          <w:i/>
        </w:rPr>
        <w:t>sl-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504" w:author="LEE Young Dae/5G Wireless Communication Standard Task(youngdae.lee@lge.com)" w:date="2020-06-16T15:14:00Z">
        <w:r w:rsidR="00CC151B" w:rsidRPr="00CC151B">
          <w:rPr>
            <w:highlight w:val="yellow"/>
          </w:rPr>
          <w:t>clause 5.1.27 of</w:t>
        </w:r>
        <w:r w:rsidR="00CC151B">
          <w:t xml:space="preserve"> </w:t>
        </w:r>
      </w:ins>
      <w:r w:rsidRPr="00007CF3">
        <w:t>TS 38.</w:t>
      </w:r>
      <w:del w:id="505" w:author="LEE Young Dae/5G Wireless Communication Standard Task(youngdae.lee@lge.com)" w:date="2020-06-16T15:14:00Z">
        <w:r w:rsidRPr="00007CF3" w:rsidDel="00CC151B">
          <w:delText>2xx </w:delText>
        </w:r>
      </w:del>
      <w:ins w:id="506"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07" w:author="LEE Young Dae/5G Wireless Communication Standard Task(youngdae.lee@lge.com)" w:date="2020-05-08T16:29:00Z">
        <w:r w:rsidRPr="00007CF3" w:rsidDel="00C453E9">
          <w:delText>according to</w:delText>
        </w:r>
      </w:del>
      <w:ins w:id="508"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29700A1A"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09" w:author="LEE Young Dae/5G Wireless Communication Standard Task(youngdae.lee@lge.com)" w:date="2020-04-09T21:00:00Z">
        <w:r w:rsidRPr="00007CF3" w:rsidDel="00DC0215">
          <w:delText>;</w:delText>
        </w:r>
      </w:del>
      <w:ins w:id="510" w:author="LEE Young Dae/5G Wireless Communication Standard Task(youngdae.lee@lge.com)" w:date="2020-04-09T21:00:00Z">
        <w:r w:rsidR="00DC0215" w:rsidRPr="00007CF3">
          <w:t xml:space="preserve"> by ensuring the minimum time gap between any two selected resources</w:t>
        </w:r>
      </w:ins>
      <w:ins w:id="511" w:author="LEE Young Dae/5G Wireless Communication Standard Task(youngdae.lee@lge.com)" w:date="2020-04-10T09:12:00Z">
        <w:r w:rsidR="00460F71" w:rsidRPr="00007CF3">
          <w:t xml:space="preserve"> in case that PSFCH is configured for this pool of resources</w:t>
        </w:r>
      </w:ins>
      <w:ins w:id="512" w:author="LEE Young Dae/5G Wireless Communication Standard Task(youngdae.lee@lge.com)" w:date="2020-06-16T21:08:00Z">
        <w:r w:rsidR="003A326E">
          <w:t xml:space="preserve">, </w:t>
        </w:r>
        <w:r w:rsidR="003A326E" w:rsidRPr="008E0B39">
          <w:rPr>
            <w:highlight w:val="yellow"/>
          </w:rPr>
          <w:t xml:space="preserve">and that </w:t>
        </w:r>
      </w:ins>
      <w:ins w:id="513" w:author="LEE Young Dae/5G Wireless Communication Standard Task(youngdae.lee@lge.com)" w:date="2020-06-16T21:13:00Z">
        <w:r w:rsidR="00B21E36">
          <w:rPr>
            <w:highlight w:val="yellow"/>
          </w:rPr>
          <w:t>a</w:t>
        </w:r>
      </w:ins>
      <w:ins w:id="514" w:author="LEE Young Dae/5G Wireless Communication Standard Task(youngdae.lee@lge.com)" w:date="2020-06-16T21:08:00Z">
        <w:r w:rsidR="00F03EDC" w:rsidRPr="00F03EDC">
          <w:rPr>
            <w:highlight w:val="yellow"/>
          </w:rPr>
          <w:t xml:space="preserve"> resource can be indicated by the time</w:t>
        </w:r>
        <w:r w:rsidR="00F03EDC">
          <w:rPr>
            <w:highlight w:val="yellow"/>
          </w:rPr>
          <w:t xml:space="preserve"> resource assignment of a </w:t>
        </w:r>
        <w:r w:rsidR="00F03EDC" w:rsidRPr="003A326E">
          <w:rPr>
            <w:highlight w:val="yellow"/>
          </w:rPr>
          <w:t xml:space="preserve">SCI </w:t>
        </w:r>
      </w:ins>
      <w:ins w:id="515" w:author="LEE Young Dae/5G Wireless Communication Standard Task(youngdae.lee@lge.com)" w:date="2020-06-16T21:13:00Z">
        <w:r w:rsidR="00F03EDC" w:rsidRPr="003A326E">
          <w:rPr>
            <w:highlight w:val="yellow"/>
          </w:rPr>
          <w:t xml:space="preserve">for </w:t>
        </w:r>
        <w:r w:rsidR="00F03EDC" w:rsidRPr="003A326E">
          <w:rPr>
            <w:rFonts w:eastAsia="Malgun Gothic"/>
            <w:highlight w:val="yellow"/>
            <w:lang w:eastAsia="ko-KR"/>
          </w:rPr>
          <w:t xml:space="preserve">a </w:t>
        </w:r>
        <w:r w:rsidR="00F03EDC" w:rsidRPr="003A326E">
          <w:rPr>
            <w:rFonts w:eastAsia="Malgun Gothic" w:hint="eastAsia"/>
            <w:highlight w:val="yellow"/>
            <w:lang w:eastAsia="ko-KR"/>
          </w:rPr>
          <w:t>retran</w:t>
        </w:r>
        <w:r w:rsidR="00F03EDC" w:rsidRPr="002B08BF">
          <w:rPr>
            <w:rFonts w:eastAsia="Malgun Gothic" w:hint="eastAsia"/>
            <w:highlight w:val="yellow"/>
            <w:lang w:eastAsia="ko-KR"/>
          </w:rPr>
          <w:t>smission</w:t>
        </w:r>
        <w:r w:rsidR="00F03EDC" w:rsidRPr="003A326E">
          <w:rPr>
            <w:highlight w:val="yellow"/>
          </w:rPr>
          <w:t xml:space="preserve"> </w:t>
        </w:r>
      </w:ins>
      <w:ins w:id="516" w:author="LEE Young Dae/5G Wireless Communication Standard Task(youngdae.lee@lge.com)" w:date="2020-06-16T21:08:00Z">
        <w:r w:rsidR="00F03EDC" w:rsidRPr="003A326E">
          <w:rPr>
            <w:highlight w:val="yellow"/>
          </w:rPr>
          <w:t xml:space="preserve">according to clause 8.3.1.1 of TS 38.212 </w:t>
        </w:r>
        <w:r w:rsidR="00F03EDC">
          <w:rPr>
            <w:highlight w:val="yellow"/>
          </w:rPr>
          <w:t>[9]</w:t>
        </w:r>
      </w:ins>
      <w:ins w:id="517" w:author="LEE Young Dae/5G Wireless Communication Standard Task(youngdae.lee@lge.com)" w:date="2020-05-08T16:56:00Z">
        <w:r w:rsidR="00073257" w:rsidRPr="00007CF3">
          <w:t>;</w:t>
        </w:r>
      </w:ins>
    </w:p>
    <w:p w14:paraId="720983F2" w14:textId="521678F5" w:rsidR="005C5DF3" w:rsidRDefault="005C5DF3" w:rsidP="004A1450">
      <w:pPr>
        <w:pStyle w:val="B5"/>
        <w:overflowPunct/>
        <w:autoSpaceDE/>
        <w:autoSpaceDN/>
        <w:adjustRightInd/>
        <w:textAlignment w:val="auto"/>
        <w:rPr>
          <w:ins w:id="518" w:author="LEE Young Dae/5G Wireless Communication Standard Task(youngdae.lee@lge.com)" w:date="2020-06-16T14:34:00Z"/>
          <w:rFonts w:eastAsia="Malgun Gothic"/>
          <w:lang w:eastAsia="ko-KR"/>
        </w:rPr>
      </w:pPr>
      <w:commentRangeStart w:id="519"/>
      <w:ins w:id="520" w:author="LEE Young Dae/5G Wireless Communication Standard Task(youngdae.lee@lge.com)" w:date="2020-06-16T14:34:00Z">
        <w:r w:rsidRPr="002B08BF">
          <w:rPr>
            <w:rFonts w:eastAsia="Malgun Gothic" w:hint="eastAsia"/>
            <w:highlight w:val="yellow"/>
            <w:lang w:eastAsia="ko-KR"/>
          </w:rPr>
          <w:t>5&gt;</w:t>
        </w:r>
      </w:ins>
      <w:commentRangeEnd w:id="519"/>
      <w:ins w:id="521" w:author="LEE Young Dae/5G Wireless Communication Standard Task(youngdae.lee@lge.com)" w:date="2020-06-16T14:56:00Z">
        <w:r w:rsidR="00E8634B">
          <w:rPr>
            <w:rStyle w:val="a7"/>
          </w:rPr>
          <w:commentReference w:id="519"/>
        </w:r>
      </w:ins>
      <w:ins w:id="522" w:author="LEE Young Dae/5G Wireless Communication Standard Task(youngdae.lee@lge.com)" w:date="2020-06-16T14:34:00Z">
        <w:r w:rsidRPr="002B08BF">
          <w:rPr>
            <w:rFonts w:eastAsia="Malgun Gothic" w:hint="eastAsia"/>
            <w:highlight w:val="yellow"/>
            <w:lang w:eastAsia="ko-KR"/>
          </w:rPr>
          <w:tab/>
        </w:r>
      </w:ins>
      <w:ins w:id="523" w:author="LEE Young Dae/5G Wireless Communication Standard Task(youngdae.lee@lge.com)" w:date="2020-06-17T18:56:00Z">
        <w:r w:rsidR="00DD6662" w:rsidRPr="002B08BF">
          <w:rPr>
            <w:rFonts w:eastAsia="Malgun Gothic" w:hint="eastAsia"/>
            <w:highlight w:val="yellow"/>
            <w:lang w:eastAsia="ko-KR"/>
          </w:rPr>
          <w:t xml:space="preserve">if </w:t>
        </w:r>
        <w:r w:rsidR="00DD6662" w:rsidRPr="002B08BF">
          <w:rPr>
            <w:highlight w:val="yellow"/>
          </w:rPr>
          <w:t>no resource</w:t>
        </w:r>
        <w:r w:rsidR="00DD6662">
          <w:rPr>
            <w:highlight w:val="yellow"/>
          </w:rPr>
          <w:t>(s)</w:t>
        </w:r>
        <w:r w:rsidR="00DD6662" w:rsidRPr="002B08BF">
          <w:rPr>
            <w:highlight w:val="yellow"/>
          </w:rPr>
          <w:t xml:space="preserve"> </w:t>
        </w:r>
        <w:r w:rsidR="00DD6662">
          <w:rPr>
            <w:highlight w:val="yellow"/>
          </w:rPr>
          <w:t>is</w:t>
        </w:r>
        <w:r w:rsidR="00DD6662" w:rsidRPr="002B08BF">
          <w:rPr>
            <w:highlight w:val="yellow"/>
          </w:rPr>
          <w:t xml:space="preserve"> </w:t>
        </w:r>
        <w:r w:rsidR="00DD6662">
          <w:rPr>
            <w:highlight w:val="yellow"/>
          </w:rPr>
          <w:t xml:space="preserve">selected by ensuring that the resource(s) can be indicated by the time resource assignment of a </w:t>
        </w:r>
        <w:r w:rsidR="00DD6662" w:rsidRPr="003A326E">
          <w:rPr>
            <w:highlight w:val="yellow"/>
          </w:rPr>
          <w:t xml:space="preserve">SCI </w:t>
        </w:r>
        <w:r w:rsidR="00DD6662">
          <w:rPr>
            <w:highlight w:val="yellow"/>
          </w:rPr>
          <w:t xml:space="preserve">for one or more retransmissions </w:t>
        </w:r>
        <w:r w:rsidR="00DD6662" w:rsidRPr="003A326E">
          <w:rPr>
            <w:highlight w:val="yellow"/>
          </w:rPr>
          <w:t xml:space="preserve">according to clause 8.3.1.1 of TS 38.212 </w:t>
        </w:r>
        <w:r w:rsidR="00DD6662">
          <w:rPr>
            <w:highlight w:val="yellow"/>
          </w:rPr>
          <w:t>[9]</w:t>
        </w:r>
        <w:r w:rsidR="00DD6662" w:rsidRPr="002B08BF">
          <w:rPr>
            <w:rFonts w:eastAsia="Malgun Gothic"/>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24" w:author="LEE Young Dae/5G Wireless Communication Standard Task(youngdae.lee@lge.com)" w:date="2020-06-16T14:34:00Z"/>
          <w:rFonts w:eastAsia="Malgun Gothic"/>
          <w:lang w:eastAsia="ko-KR"/>
        </w:rPr>
      </w:pPr>
      <w:ins w:id="525"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26"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both of the transmission opportunities as the selected sidelink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7997F43C" w14:textId="13C8684D"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PSCCH duration(s) and PSSCH duration(s) according to </w:t>
      </w:r>
      <w:r w:rsidRPr="00007CF3">
        <w:t>TS 38.214 [7]</w:t>
      </w:r>
      <w:ins w:id="527" w:author="LEE Young Dae/5G Wireless Communication Standard Task(youngdae.lee@lge.com)" w:date="2020-06-16T13:00:00Z">
        <w:r w:rsidR="000E0F00">
          <w:t>.</w:t>
        </w:r>
      </w:ins>
      <w:del w:id="528" w:author="LEE Young Dae/5G Wireless Communication Standard Task(youngdae.lee@lge.com)" w:date="2020-06-16T13:00:00Z">
        <w:r w:rsidRPr="00007CF3" w:rsidDel="000E0F00">
          <w:delText>;</w:delText>
        </w:r>
      </w:del>
    </w:p>
    <w:p w14:paraId="558196FC" w14:textId="4FCD0C11" w:rsidR="004A1450" w:rsidRPr="00007CF3" w:rsidDel="00266F76" w:rsidRDefault="004A1450" w:rsidP="004A1450">
      <w:pPr>
        <w:pStyle w:val="B3"/>
        <w:rPr>
          <w:del w:id="529" w:author="LEE Young Dae/5G Wireless Communication Standard Task(youngdae.lee@lge.com)" w:date="2020-06-16T13:00:00Z"/>
        </w:rPr>
      </w:pPr>
      <w:del w:id="530"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31" w:author="LEE Young Dae/5G Wireless Communication Standard Task(youngdae.lee@lge.com)" w:date="2020-06-16T13:00:00Z">
        <w:r w:rsidRPr="00007CF3" w:rsidDel="000E0F00">
          <w:delText xml:space="preserve">configured </w:delText>
        </w:r>
      </w:del>
      <w:ins w:id="532"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is available for retransmission(s) of a MAC PDU which has been positively acknowledged as specified in clause 5.22.1.3.3:</w:t>
      </w:r>
    </w:p>
    <w:p w14:paraId="38C7F0F2" w14:textId="4ADC1BAE" w:rsidR="004A1450" w:rsidRPr="00007CF3" w:rsidRDefault="004A1450" w:rsidP="004A1450">
      <w:pPr>
        <w:pStyle w:val="B2"/>
        <w:rPr>
          <w:ins w:id="533" w:author="LEE Young Dae/5G Wireless Communication Standard Task(youngdae.lee@lge.com)" w:date="2020-05-08T16:00:00Z"/>
        </w:rPr>
      </w:pPr>
      <w:r w:rsidRPr="00007CF3">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34" w:author="LEE Young Dae/5G Wireless Communication Standard Task(youngdae.lee@lge.com)" w:date="2020-06-16T13:01:00Z">
        <w:r w:rsidRPr="00007CF3" w:rsidDel="00584723">
          <w:delText xml:space="preserve">configured </w:delText>
        </w:r>
      </w:del>
      <w:ins w:id="535" w:author="LEE Young Dae/5G Wireless Communication Standard Task(youngdae.lee@lge.com)" w:date="2020-06-16T13:01:00Z">
        <w:r w:rsidR="00584723" w:rsidRPr="00584723">
          <w:rPr>
            <w:highlight w:val="yellow"/>
          </w:rPr>
          <w:t>selected</w:t>
        </w:r>
        <w:r w:rsidR="00584723">
          <w:t xml:space="preserve"> </w:t>
        </w:r>
      </w:ins>
      <w:r w:rsidRPr="00007CF3">
        <w:t>sidelink grant.</w:t>
      </w:r>
    </w:p>
    <w:p w14:paraId="7A85F727" w14:textId="6DAA773A" w:rsidR="004170DD" w:rsidRPr="00007CF3" w:rsidRDefault="00073257" w:rsidP="00073257">
      <w:pPr>
        <w:rPr>
          <w:ins w:id="536" w:author="LEE Young Dae/5G Wireless Communication Standard Task(youngdae.lee@lge.com)" w:date="2020-05-08T16:51:00Z"/>
        </w:rPr>
      </w:pPr>
      <w:ins w:id="537" w:author="LEE Young Dae/5G Wireless Communication Standard Task(youngdae.lee@lge.com)" w:date="2020-05-08T16:54:00Z">
        <w:r w:rsidRPr="00007CF3">
          <w:t xml:space="preserve">For a </w:t>
        </w:r>
      </w:ins>
      <w:ins w:id="538" w:author="LEE Young Dae/5G Wireless Communication Standard Task(youngdae.lee@lge.com)" w:date="2020-06-16T13:01:00Z">
        <w:r w:rsidR="00584723" w:rsidRPr="00584723">
          <w:rPr>
            <w:highlight w:val="yellow"/>
          </w:rPr>
          <w:t>selected</w:t>
        </w:r>
      </w:ins>
      <w:ins w:id="539" w:author="LEE Young Dae/5G Wireless Communication Standard Task(youngdae.lee@lge.com)" w:date="2020-05-08T16:54:00Z">
        <w:r w:rsidRPr="00007CF3">
          <w:t xml:space="preserve"> sidelink grant, </w:t>
        </w:r>
      </w:ins>
      <w:ins w:id="540" w:author="LEE Young Dae/5G Wireless Communication Standard Task(youngdae.lee@lge.com)" w:date="2020-05-08T16:55:00Z">
        <w:r w:rsidRPr="00007CF3">
          <w:t>t</w:t>
        </w:r>
      </w:ins>
      <w:ins w:id="541" w:author="LEE Young Dae/5G Wireless Communication Standard Task(youngdae.lee@lge.com)" w:date="2020-05-08T16:51:00Z">
        <w:r w:rsidRPr="00007CF3">
          <w:t xml:space="preserve">he minimum time gap between any two selected resources </w:t>
        </w:r>
      </w:ins>
      <w:ins w:id="542" w:author="LEE Young Dae/5G Wireless Communication Standard Task(youngdae.lee@lge.com)" w:date="2020-05-08T16:52:00Z">
        <w:r w:rsidRPr="00007CF3">
          <w:t>comprises</w:t>
        </w:r>
      </w:ins>
      <w:ins w:id="543" w:author="LEE Young Dae/5G Wireless Communication Standard Task(youngdae.lee@lge.com)" w:date="2020-05-08T16:51:00Z">
        <w:r w:rsidRPr="00007CF3">
          <w:t>:</w:t>
        </w:r>
      </w:ins>
    </w:p>
    <w:p w14:paraId="63FF6722" w14:textId="77777777" w:rsidR="00073257" w:rsidRPr="00007CF3" w:rsidRDefault="00073257" w:rsidP="00073257">
      <w:pPr>
        <w:pStyle w:val="B1"/>
        <w:rPr>
          <w:ins w:id="544" w:author="LEE Young Dae/5G Wireless Communication Standard Task(youngdae.lee@lge.com)" w:date="2020-05-08T16:52:00Z"/>
          <w:rFonts w:eastAsia="Malgun Gothic"/>
          <w:noProof/>
          <w:lang w:eastAsia="ko-KR"/>
        </w:rPr>
      </w:pPr>
      <w:ins w:id="545" w:author="LEE Young Dae/5G Wireless Communication Standard Task(youngdae.lee@lge.com)" w:date="2020-05-08T16:52:00Z">
        <w:r w:rsidRPr="00007CF3">
          <w:rPr>
            <w:rFonts w:eastAsia="Malgun Gothic"/>
            <w:noProof/>
            <w:lang w:eastAsia="ko-KR"/>
          </w:rPr>
          <w:lastRenderedPageBreak/>
          <w:t>-</w:t>
        </w:r>
        <w:r w:rsidRPr="00007CF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Malgun Gothic"/>
            <w:i/>
            <w:noProof/>
            <w:lang w:eastAsia="ko-KR"/>
          </w:rPr>
          <w:t>MinTimeGapPSFCH</w:t>
        </w:r>
        <w:r w:rsidRPr="00007CF3">
          <w:rPr>
            <w:rFonts w:eastAsia="Malgun Gothic"/>
            <w:noProof/>
            <w:lang w:eastAsia="ko-KR"/>
          </w:rPr>
          <w:t xml:space="preserve"> and </w:t>
        </w:r>
        <w:r w:rsidRPr="00007CF3">
          <w:rPr>
            <w:rFonts w:eastAsia="Malgun Gothic"/>
            <w:i/>
            <w:noProof/>
            <w:lang w:eastAsia="ko-KR"/>
          </w:rPr>
          <w:t>periodPSFCHresource</w:t>
        </w:r>
        <w:r w:rsidRPr="00007CF3">
          <w:rPr>
            <w:rFonts w:eastAsia="Malgun Gothic"/>
            <w:noProof/>
            <w:lang w:eastAsia="ko-KR"/>
          </w:rPr>
          <w:t xml:space="preserve"> for the pool of resources; and</w:t>
        </w:r>
      </w:ins>
    </w:p>
    <w:p w14:paraId="582472C5" w14:textId="77777777" w:rsidR="00073257" w:rsidRPr="00007CF3" w:rsidRDefault="00073257" w:rsidP="00073257">
      <w:pPr>
        <w:pStyle w:val="B1"/>
        <w:rPr>
          <w:ins w:id="546" w:author="LEE Young Dae/5G Wireless Communication Standard Task(youngdae.lee@lge.com)" w:date="2020-05-08T16:52:00Z"/>
          <w:rFonts w:eastAsia="Malgun Gothic"/>
          <w:noProof/>
          <w:lang w:eastAsia="ko-KR"/>
        </w:rPr>
      </w:pPr>
      <w:ins w:id="547" w:author="LEE Young Dae/5G Wireless Communication Standard Task(youngdae.lee@lge.com)" w:date="2020-05-08T16:52:00Z">
        <w:r w:rsidRPr="00007CF3">
          <w:rPr>
            <w:rFonts w:eastAsia="Malgun Gothic"/>
            <w:noProof/>
            <w:lang w:eastAsia="ko-KR"/>
          </w:rPr>
          <w:t>-</w:t>
        </w:r>
        <w:r w:rsidRPr="00007CF3">
          <w:rPr>
            <w:rFonts w:eastAsia="Malgun Gothic"/>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Malgun Gothic"/>
          <w:lang w:eastAsia="ko-KR"/>
        </w:rPr>
      </w:pPr>
      <w:ins w:id="548" w:author="LEE Young Dae/5G Wireless Communication Standard Task(youngdae.lee@lge.com)" w:date="2020-05-08T16:52:00Z">
        <w:r w:rsidRPr="00007CF3">
          <w:t>NOTE</w:t>
        </w:r>
      </w:ins>
      <w:ins w:id="549" w:author="LEE Young Dae/5G Wireless Communication Standard Task(youngdae.lee@lge.com)" w:date="2020-05-25T20:13:00Z">
        <w:r w:rsidR="003A4301" w:rsidRPr="00007CF3">
          <w:t xml:space="preserve"> </w:t>
        </w:r>
      </w:ins>
      <w:ins w:id="550" w:author="LEE Young Dae/5G Wireless Communication Standard Task(youngdae.lee@lge.com)" w:date="2020-06-16T20:16:00Z">
        <w:r w:rsidR="00297ACA">
          <w:t>4</w:t>
        </w:r>
      </w:ins>
      <w:ins w:id="551" w:author="LEE Young Dae/5G Wireless Communication Standard Task(youngdae.lee@lge.com)" w:date="2020-05-08T16:52:00Z">
        <w:r w:rsidRPr="00007CF3">
          <w:t>:</w:t>
        </w:r>
        <w:r w:rsidRPr="00007CF3">
          <w:tab/>
          <w:t xml:space="preserve">How to determine </w:t>
        </w:r>
        <w:r w:rsidRPr="00007CF3">
          <w:rPr>
            <w:rFonts w:eastAsia="Malgun Gothic"/>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552"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r w:rsidRPr="00007CF3">
        <w:t>sidelink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553"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554"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ScheduledConfig</w:t>
      </w:r>
      <w:r w:rsidRPr="00007CF3">
        <w:t>.</w:t>
      </w:r>
    </w:p>
    <w:p w14:paraId="44902BB6"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PSSCH-TxConfigList</w:t>
      </w:r>
      <w:r w:rsidRPr="00007CF3">
        <w:t xml:space="preserve"> and, if configured by RRC, overlapped between </w:t>
      </w:r>
      <w:r w:rsidRPr="00007CF3">
        <w:rPr>
          <w:i/>
        </w:rPr>
        <w:t>sl-MinMCS-PSSCH</w:t>
      </w:r>
      <w:r w:rsidRPr="00007CF3">
        <w:t xml:space="preserve"> and </w:t>
      </w:r>
      <w:r w:rsidRPr="00007CF3">
        <w:rPr>
          <w:i/>
        </w:rPr>
        <w:t>sl-MaxMCS-PSSCH</w:t>
      </w:r>
      <w:r w:rsidRPr="00007CF3">
        <w:t xml:space="preserve"> indicated in </w:t>
      </w:r>
      <w:r w:rsidRPr="00007CF3">
        <w:rPr>
          <w:i/>
        </w:rPr>
        <w:t>sl-CBR-PSSCH-TxConfigList</w:t>
      </w:r>
      <w:r w:rsidRPr="00007CF3">
        <w:t xml:space="preserve"> for the highest priority of the sidelink logical channel(s) in the MAC PDU and the CBR measured by </w:t>
      </w:r>
      <w:ins w:id="555" w:author="LEE Young Dae/5G Wireless Communication Standard Task(youngdae.lee@lge.com)" w:date="2020-06-16T15:13:00Z">
        <w:r w:rsidR="00CC151B" w:rsidRPr="00CC151B">
          <w:rPr>
            <w:highlight w:val="yellow"/>
          </w:rPr>
          <w:t>lower layers</w:t>
        </w:r>
      </w:ins>
      <w:del w:id="556" w:author="LEE Young Dae/5G Wireless Communication Standard Task(youngdae.lee@lge.com)" w:date="2020-06-16T15:13:00Z">
        <w:r w:rsidRPr="00007CF3" w:rsidDel="00CC151B">
          <w:delText>RRC</w:delText>
        </w:r>
      </w:del>
      <w:r w:rsidRPr="00007CF3">
        <w:t xml:space="preserve"> according to </w:t>
      </w:r>
      <w:ins w:id="557" w:author="LEE Young Dae/5G Wireless Communication Standard Task(youngdae.lee@lge.com)" w:date="2020-06-16T15:12:00Z">
        <w:r w:rsidR="00CC151B" w:rsidRPr="00CC151B">
          <w:rPr>
            <w:highlight w:val="yellow"/>
          </w:rPr>
          <w:t>clause 5.1.27 of</w:t>
        </w:r>
        <w:r w:rsidR="00CC151B">
          <w:t xml:space="preserve"> </w:t>
        </w:r>
      </w:ins>
      <w:r w:rsidRPr="00007CF3">
        <w:t>TS 38.</w:t>
      </w:r>
      <w:del w:id="558" w:author="LEE Young Dae/5G Wireless Communication Standard Task(youngdae.lee@lge.com)" w:date="2020-06-16T13:57:00Z">
        <w:r w:rsidRPr="00007CF3" w:rsidDel="000436D2">
          <w:delText xml:space="preserve">2xx </w:delText>
        </w:r>
      </w:del>
      <w:ins w:id="559" w:author="LEE Young Dae/5G Wireless Communication Standard Task(youngdae.lee@lge.com)" w:date="2020-06-16T13:57:00Z">
        <w:r w:rsidR="000436D2" w:rsidRPr="00EF7E06">
          <w:rPr>
            <w:highlight w:val="yellow"/>
          </w:rPr>
          <w:t>21</w:t>
        </w:r>
      </w:ins>
      <w:ins w:id="560" w:author="LEE Young Dae/5G Wireless Communication Standard Task(youngdae.lee@lge.com)" w:date="2020-06-16T15:07:00Z">
        <w:r w:rsidR="00C4493F" w:rsidRPr="00EF7E06">
          <w:rPr>
            <w:highlight w:val="yellow"/>
          </w:rPr>
          <w:t>5</w:t>
        </w:r>
      </w:ins>
      <w:ins w:id="561"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562" w:author="LEE Young Dae/5G Wireless Communication Standard Task(youngdae.lee@lge.com)" w:date="2020-06-16T20:17:00Z">
        <w:r w:rsidRPr="00007CF3" w:rsidDel="00297ACA">
          <w:delText>3</w:delText>
        </w:r>
      </w:del>
      <w:ins w:id="563"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564" w:author="LEE Young Dae/5G Wireless Communication Standard Task(youngdae.lee@lge.com)" w:date="2020-04-09T21:01:00Z"/>
          <w:noProof/>
          <w:lang w:eastAsia="ko-KR"/>
        </w:rPr>
      </w:pPr>
      <w:ins w:id="565" w:author="LEE Young Dae/5G Wireless Communication Standard Task(youngdae.lee@lge.com)" w:date="2020-04-09T21:01:00Z">
        <w:r w:rsidRPr="00007CF3">
          <w:rPr>
            <w:noProof/>
          </w:rPr>
          <w:t xml:space="preserve">2&gt; if the </w:t>
        </w:r>
        <w:commentRangeStart w:id="566"/>
        <w:r w:rsidRPr="00007CF3">
          <w:rPr>
            <w:noProof/>
          </w:rPr>
          <w:t xml:space="preserve">configured </w:t>
        </w:r>
      </w:ins>
      <w:commentRangeEnd w:id="566"/>
      <w:ins w:id="567" w:author="LEE Young Dae/5G Wireless Communication Standard Task(youngdae.lee@lge.com)" w:date="2020-06-16T19:41:00Z">
        <w:r w:rsidR="00571E45">
          <w:rPr>
            <w:rStyle w:val="a7"/>
          </w:rPr>
          <w:commentReference w:id="566"/>
        </w:r>
      </w:ins>
      <w:ins w:id="568" w:author="LEE Young Dae/5G Wireless Communication Standard Task(youngdae.lee@lge.com)" w:date="2020-04-09T21:01:00Z">
        <w:r w:rsidRPr="00007CF3">
          <w:rPr>
            <w:noProof/>
          </w:rPr>
          <w:t xml:space="preserve">sidelink grant </w:t>
        </w:r>
      </w:ins>
      <w:ins w:id="569" w:author="LEE Young Dae/5G Wireless Communication Standard Task(youngdae.lee@lge.com)" w:date="2020-05-28T19:06:00Z">
        <w:r w:rsidR="00476406" w:rsidRPr="00007CF3">
          <w:rPr>
            <w:noProof/>
          </w:rPr>
          <w:t>has been activated</w:t>
        </w:r>
      </w:ins>
      <w:ins w:id="570" w:author="LEE Young Dae/5G Wireless Communication Standard Task(youngdae.lee@lge.com)" w:date="2020-06-16T17:34:00Z">
        <w:r w:rsidR="0053178C">
          <w:rPr>
            <w:noProof/>
          </w:rPr>
          <w:t xml:space="preserve"> </w:t>
        </w:r>
        <w:r w:rsidR="0053178C" w:rsidRPr="0053178C">
          <w:rPr>
            <w:noProof/>
            <w:highlight w:val="yellow"/>
          </w:rPr>
          <w:t>and</w:t>
        </w:r>
      </w:ins>
      <w:ins w:id="571" w:author="LEE Young Dae/5G Wireless Communication Standard Task(youngdae.lee@lge.com)" w:date="2020-05-28T19:06:00Z">
        <w:r w:rsidR="00476406" w:rsidRPr="00007CF3">
          <w:rPr>
            <w:noProof/>
          </w:rPr>
          <w:t xml:space="preserve"> </w:t>
        </w:r>
      </w:ins>
      <w:ins w:id="572" w:author="LEE Young Dae/5G Wireless Communication Standard Task(youngdae.lee@lge.com)" w:date="2020-05-28T19:00:00Z">
        <w:r w:rsidR="00D110B0" w:rsidRPr="00007CF3">
          <w:t>this PSSCH duration</w:t>
        </w:r>
      </w:ins>
      <w:ins w:id="573" w:author="LEE Young Dae/5G Wireless Communication Standard Task(youngdae.lee@lge.com)" w:date="2020-05-28T19:07:00Z">
        <w:r w:rsidR="00476406" w:rsidRPr="00007CF3">
          <w:t xml:space="preserve"> corresponds to</w:t>
        </w:r>
      </w:ins>
      <w:ins w:id="574" w:author="LEE Young Dae/5G Wireless Communication Standard Task(youngdae.lee@lge.com)" w:date="2020-05-28T19:00:00Z">
        <w:r w:rsidR="00D110B0" w:rsidRPr="00007CF3">
          <w:rPr>
            <w:noProof/>
          </w:rPr>
          <w:t xml:space="preserve"> </w:t>
        </w:r>
      </w:ins>
      <w:ins w:id="575" w:author="LEE Young Dae/5G Wireless Communication Standard Task(youngdae.lee@lge.com)" w:date="2020-04-09T21:01:00Z">
        <w:r w:rsidRPr="00007CF3">
          <w:rPr>
            <w:noProof/>
          </w:rPr>
          <w:t xml:space="preserve">the first PSSCH transmission </w:t>
        </w:r>
      </w:ins>
      <w:ins w:id="576" w:author="LEE Young Dae/5G Wireless Communication Standard Task(youngdae.lee@lge.com)" w:date="2020-05-28T19:07:00Z">
        <w:r w:rsidR="00476406" w:rsidRPr="00007CF3">
          <w:rPr>
            <w:noProof/>
          </w:rPr>
          <w:t>opportunity with</w:t>
        </w:r>
      </w:ins>
      <w:ins w:id="577" w:author="LEE Young Dae/5G Wireless Communication Standard Task(youngdae.lee@lge.com)" w:date="2020-04-09T21:01:00Z">
        <w:r w:rsidRPr="00007CF3">
          <w:rPr>
            <w:noProof/>
          </w:rPr>
          <w:t>in</w:t>
        </w:r>
      </w:ins>
      <w:ins w:id="578" w:author="LEE Young Dae/5G Wireless Communication Standard Task(youngdae.lee@lge.com)" w:date="2020-05-28T19:10:00Z">
        <w:r w:rsidR="00476406" w:rsidRPr="00007CF3">
          <w:rPr>
            <w:noProof/>
          </w:rPr>
          <w:t xml:space="preserve"> this</w:t>
        </w:r>
      </w:ins>
      <w:ins w:id="579" w:author="LEE Young Dae/5G Wireless Communication Standard Task(youngdae.lee@lge.com)" w:date="2020-04-09T21:01:00Z">
        <w:r w:rsidRPr="00007CF3">
          <w:rPr>
            <w:noProof/>
          </w:rPr>
          <w:t xml:space="preserve"> </w:t>
        </w:r>
      </w:ins>
      <w:ins w:id="580" w:author="LEE Young Dae/5G Wireless Communication Standard Task(youngdae.lee@lge.com)" w:date="2020-05-28T19:08:00Z">
        <w:r w:rsidR="00476406" w:rsidRPr="00007CF3">
          <w:rPr>
            <w:i/>
            <w:noProof/>
            <w:lang w:eastAsia="ko-KR"/>
          </w:rPr>
          <w:t>sl-periodCG</w:t>
        </w:r>
      </w:ins>
      <w:ins w:id="581" w:author="LEE Young Dae/5G Wireless Communication Standard Task(youngdae.lee@lge.com)" w:date="2020-04-09T21:01:00Z">
        <w:r w:rsidRPr="00007CF3">
          <w:rPr>
            <w:noProof/>
          </w:rPr>
          <w:t xml:space="preserve"> </w:t>
        </w:r>
      </w:ins>
      <w:ins w:id="582" w:author="LEE Young Dae/5G Wireless Communication Standard Task(youngdae.lee@lge.com)" w:date="2020-05-28T19:08:00Z">
        <w:r w:rsidR="00476406" w:rsidRPr="00007CF3">
          <w:rPr>
            <w:noProof/>
          </w:rPr>
          <w:t>of the configured sidelink grant</w:t>
        </w:r>
      </w:ins>
      <w:ins w:id="583"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584" w:author="LEE Young Dae/5G Wireless Communication Standard Task(youngdae.lee@lge.com)" w:date="2020-06-17T15:58:00Z"/>
          <w:noProof/>
          <w:lang w:eastAsia="ko-KR"/>
        </w:rPr>
      </w:pPr>
      <w:ins w:id="585"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586" w:author="LEE Young Dae/5G Wireless Communication Standard Task(youngdae.lee@lge.com)" w:date="2020-05-28T19:12:00Z">
        <w:r w:rsidR="00476406" w:rsidRPr="00007CF3">
          <w:rPr>
            <w:noProof/>
            <w:lang w:eastAsia="ko-KR"/>
          </w:rPr>
          <w:t xml:space="preserve"> this</w:t>
        </w:r>
      </w:ins>
      <w:ins w:id="587" w:author="LEE Young Dae/5G Wireless Communication Standard Task(youngdae.lee@lge.com)" w:date="2020-04-09T21:01:00Z">
        <w:r w:rsidRPr="00007CF3">
          <w:rPr>
            <w:noProof/>
            <w:lang w:eastAsia="ko-KR"/>
          </w:rPr>
          <w:t xml:space="preserve"> </w:t>
        </w:r>
      </w:ins>
      <w:ins w:id="588"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589" w:author="LEE Young Dae/5G Wireless Communication Standard Task(youngdae.lee@lge.com)" w:date="2020-04-09T21:01:00Z">
        <w:r w:rsidRPr="00007CF3">
          <w:rPr>
            <w:noProof/>
            <w:lang w:eastAsia="ko-KR"/>
          </w:rPr>
          <w:t xml:space="preserve">for the configured </w:t>
        </w:r>
      </w:ins>
      <w:ins w:id="590" w:author="LEE Young Dae/5G Wireless Communication Standard Task(youngdae.lee@lge.com)" w:date="2020-05-28T19:14:00Z">
        <w:r w:rsidR="00347E5E" w:rsidRPr="00007CF3">
          <w:rPr>
            <w:noProof/>
            <w:lang w:eastAsia="ko-KR"/>
          </w:rPr>
          <w:t xml:space="preserve">sidelink </w:t>
        </w:r>
      </w:ins>
      <w:ins w:id="591" w:author="LEE Young Dae/5G Wireless Communication Standard Task(youngdae.lee@lge.com)" w:date="2020-04-09T21:01:00Z">
        <w:r w:rsidRPr="00007CF3">
          <w:rPr>
            <w:noProof/>
            <w:lang w:eastAsia="ko-KR"/>
          </w:rPr>
          <w:t>grant</w:t>
        </w:r>
      </w:ins>
      <w:ins w:id="592"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593" w:author="LEE Young Dae/5G Wireless Communication Standard Task(youngdae.lee@lge.com)" w:date="2020-06-16T17:11:00Z"/>
          <w:noProof/>
          <w:lang w:eastAsia="ko-KR"/>
        </w:rPr>
      </w:pPr>
      <w:commentRangeStart w:id="594"/>
      <w:ins w:id="595" w:author="LEE Young Dae/5G Wireless Communication Standard Task(youngdae.lee@lge.com)" w:date="2020-06-17T15:58:00Z">
        <w:r w:rsidRPr="00A02FB3">
          <w:rPr>
            <w:noProof/>
            <w:highlight w:val="yellow"/>
          </w:rPr>
          <w:t>3&gt;</w:t>
        </w:r>
      </w:ins>
      <w:commentRangeEnd w:id="594"/>
      <w:ins w:id="596" w:author="LEE Young Dae/5G Wireless Communication Standard Task(youngdae.lee@lge.com)" w:date="2020-06-17T15:59:00Z">
        <w:r w:rsidR="00A02FB3">
          <w:rPr>
            <w:rStyle w:val="a7"/>
          </w:rPr>
          <w:commentReference w:id="594"/>
        </w:r>
      </w:ins>
      <w:ins w:id="597" w:author="LEE Young Dae/5G Wireless Communication Standard Task(youngdae.lee@lge.com)" w:date="2020-06-17T15:58:00Z">
        <w:r w:rsidRPr="00A02FB3">
          <w:rPr>
            <w:noProof/>
            <w:highlight w:val="yellow"/>
          </w:rPr>
          <w:tab/>
          <w:t xml:space="preserve">determine that </w:t>
        </w:r>
      </w:ins>
      <w:ins w:id="598" w:author="LEE Young Dae/5G Wireless Communication Standard Task(youngdae.lee@lge.com)" w:date="2020-06-17T15:59:00Z">
        <w:r w:rsidRPr="00A02FB3">
          <w:rPr>
            <w:highlight w:val="yellow"/>
          </w:rPr>
          <w:t>this PSSCH duration</w:t>
        </w:r>
      </w:ins>
      <w:ins w:id="599" w:author="LEE Young Dae/5G Wireless Communication Standard Task(youngdae.lee@lge.com)" w:date="2020-06-17T15:58:00Z">
        <w:r w:rsidRPr="00A02FB3">
          <w:rPr>
            <w:noProof/>
            <w:highlight w:val="yellow"/>
          </w:rPr>
          <w:t xml:space="preserve"> is used for initial transmission</w:t>
        </w:r>
      </w:ins>
      <w:ins w:id="600" w:author="LEE Young Dae/5G Wireless Communication Standard Task(youngdae.lee@lge.com)" w:date="2020-06-17T15:59:00Z">
        <w:r w:rsidRPr="00A02FB3">
          <w:rPr>
            <w:noProof/>
            <w:highlight w:val="yellow"/>
          </w:rPr>
          <w:t>;</w:t>
        </w:r>
      </w:ins>
    </w:p>
    <w:p w14:paraId="38FB3B6A" w14:textId="4E564D1B" w:rsidR="003E6F49" w:rsidRPr="009F5695" w:rsidRDefault="00B5795A" w:rsidP="00DC0215">
      <w:pPr>
        <w:pStyle w:val="B3"/>
        <w:rPr>
          <w:ins w:id="601" w:author="LEE Young Dae/5G Wireless Communication Standard Task(youngdae.lee@lge.com)" w:date="2020-06-16T17:31:00Z"/>
          <w:noProof/>
          <w:highlight w:val="yellow"/>
          <w:lang w:eastAsia="ko-KR"/>
        </w:rPr>
      </w:pPr>
      <w:commentRangeStart w:id="602"/>
      <w:ins w:id="603" w:author="LEE Young Dae/5G Wireless Communication Standard Task(youngdae.lee@lge.com)" w:date="2020-06-16T17:11:00Z">
        <w:r w:rsidRPr="009F5695">
          <w:rPr>
            <w:noProof/>
            <w:highlight w:val="yellow"/>
            <w:lang w:eastAsia="ko-KR"/>
          </w:rPr>
          <w:t>3&gt;</w:t>
        </w:r>
      </w:ins>
      <w:commentRangeEnd w:id="602"/>
      <w:r w:rsidR="003F6944">
        <w:rPr>
          <w:rStyle w:val="a7"/>
        </w:rPr>
        <w:commentReference w:id="602"/>
      </w:r>
      <w:ins w:id="604" w:author="LEE Young Dae/5G Wireless Communication Standard Task(youngdae.lee@lge.com)" w:date="2020-06-16T17:11:00Z">
        <w:r w:rsidRPr="009F5695">
          <w:rPr>
            <w:noProof/>
            <w:highlight w:val="yellow"/>
            <w:lang w:eastAsia="ko-KR"/>
          </w:rPr>
          <w:tab/>
        </w:r>
      </w:ins>
      <w:ins w:id="605"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606"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607" w:author="LEE Young Dae/5G Wireless Communication Standard Task(youngdae.lee@lge.com)" w:date="2020-06-16T17:30:00Z">
        <w:r w:rsidR="003E6F49" w:rsidRPr="009F5695">
          <w:rPr>
            <w:noProof/>
            <w:highlight w:val="yellow"/>
          </w:rPr>
          <w:t xml:space="preserve">has been received </w:t>
        </w:r>
      </w:ins>
      <w:ins w:id="608" w:author="LEE Young Dae/5G Wireless Communication Standard Task(youngdae.lee@lge.com)" w:date="2020-06-16T17:32:00Z">
        <w:r w:rsidR="009F5695" w:rsidRPr="009F5695">
          <w:rPr>
            <w:noProof/>
            <w:highlight w:val="yellow"/>
            <w:lang w:eastAsia="ko-KR"/>
          </w:rPr>
          <w:t xml:space="preserve">for </w:t>
        </w:r>
      </w:ins>
      <w:ins w:id="609" w:author="LEE Young Dae/5G Wireless Communication Standard Task(youngdae.lee@lge.com)" w:date="2020-06-16T17:33:00Z">
        <w:r w:rsidR="009F5695">
          <w:rPr>
            <w:noProof/>
            <w:highlight w:val="yellow"/>
            <w:lang w:eastAsia="ko-KR"/>
          </w:rPr>
          <w:t>retransmission(s)</w:t>
        </w:r>
      </w:ins>
      <w:ins w:id="610"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11" w:author="LEE Young Dae/5G Wireless Communication Standard Task(youngdae.lee@lge.com)" w:date="2020-04-09T21:01:00Z"/>
        </w:rPr>
      </w:pPr>
      <w:ins w:id="612" w:author="LEE Young Dae/5G Wireless Communication Standard Task(youngdae.lee@lge.com)" w:date="2020-06-16T17:31:00Z">
        <w:r w:rsidRPr="009F5695">
          <w:rPr>
            <w:noProof/>
            <w:highlight w:val="yellow"/>
            <w:lang w:eastAsia="ko-KR"/>
          </w:rPr>
          <w:t>4&gt;</w:t>
        </w:r>
      </w:ins>
      <w:ins w:id="613" w:author="LEE Young Dae/5G Wireless Communication Standard Task(youngdae.lee@lge.com)" w:date="2020-06-16T17:30:00Z">
        <w:r w:rsidRPr="009F5695">
          <w:rPr>
            <w:noProof/>
            <w:highlight w:val="yellow"/>
            <w:lang w:eastAsia="ko-KR"/>
          </w:rPr>
          <w:t xml:space="preserve"> </w:t>
        </w:r>
      </w:ins>
      <w:ins w:id="614" w:author="LEE Young Dae/5G Wireless Communication Standard Task(youngdae.lee@lge.com)" w:date="2020-06-16T17:11:00Z">
        <w:r w:rsidR="00B5795A" w:rsidRPr="009F5695">
          <w:rPr>
            <w:noProof/>
            <w:highlight w:val="yellow"/>
            <w:lang w:eastAsia="ko-KR"/>
          </w:rPr>
          <w:t xml:space="preserve">clear </w:t>
        </w:r>
      </w:ins>
      <w:ins w:id="615"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16" w:author="LEE Young Dae/5G Wireless Communication Standard Task(youngdae.lee@lge.com)" w:date="2020-04-09T21:01:00Z"/>
        </w:rPr>
      </w:pPr>
      <w:r w:rsidRPr="00007CF3">
        <w:t>2&gt;</w:t>
      </w:r>
      <w:r w:rsidRPr="00007CF3">
        <w:tab/>
        <w:t>deliver the sidelink grant, the selected MCS, and the associated HARQ information to the Sidelink HARQ Entity for this PSSCH duration.</w:t>
      </w:r>
    </w:p>
    <w:p w14:paraId="3D184A0F" w14:textId="4FD8ADB4" w:rsidR="00DC0215" w:rsidRPr="00940E83" w:rsidRDefault="00DC0215" w:rsidP="00DC0215">
      <w:pPr>
        <w:rPr>
          <w:ins w:id="617" w:author="LEE Young Dae/5G Wireless Communication Standard Task(youngdae.lee@lge.com)" w:date="2020-04-09T21:01:00Z"/>
          <w:noProof/>
          <w:highlight w:val="yellow"/>
          <w:lang w:eastAsia="ko-KR"/>
        </w:rPr>
      </w:pPr>
      <w:ins w:id="618" w:author="LEE Young Dae/5G Wireless Communication Standard Task(youngdae.lee@lge.com)" w:date="2020-04-09T21:01:00Z">
        <w:r w:rsidRPr="00940E83">
          <w:rPr>
            <w:noProof/>
            <w:highlight w:val="yellow"/>
            <w:lang w:eastAsia="ko-KR"/>
          </w:rPr>
          <w:t xml:space="preserve">For configured sidelink grants, </w:t>
        </w:r>
        <w:commentRangeStart w:id="619"/>
        <w:r w:rsidRPr="00940E83">
          <w:rPr>
            <w:noProof/>
            <w:highlight w:val="yellow"/>
            <w:lang w:eastAsia="ko-KR"/>
          </w:rPr>
          <w:t xml:space="preserve">the HARQ Process ID </w:t>
        </w:r>
      </w:ins>
      <w:commentRangeEnd w:id="619"/>
      <w:r w:rsidR="002C4253" w:rsidRPr="00940E83">
        <w:rPr>
          <w:rStyle w:val="a7"/>
          <w:highlight w:val="yellow"/>
        </w:rPr>
        <w:commentReference w:id="619"/>
      </w:r>
      <w:ins w:id="620" w:author="LEE Young Dae/5G Wireless Communication Standard Task(youngdae.lee@lge.com)" w:date="2020-04-09T21:01:00Z">
        <w:r w:rsidRPr="00940E83">
          <w:rPr>
            <w:noProof/>
            <w:highlight w:val="yellow"/>
            <w:lang w:eastAsia="ko-KR"/>
          </w:rPr>
          <w:t xml:space="preserve">associated with the first </w:t>
        </w:r>
      </w:ins>
      <w:ins w:id="621" w:author="LEE Young Dae/5G Wireless Communication Standard Task(youngdae.lee@lge.com)" w:date="2020-06-17T16:52:00Z">
        <w:r w:rsidR="002C4253" w:rsidRPr="00940E83">
          <w:rPr>
            <w:noProof/>
            <w:highlight w:val="yellow"/>
            <w:lang w:eastAsia="ko-KR"/>
          </w:rPr>
          <w:t>slot</w:t>
        </w:r>
      </w:ins>
      <w:ins w:id="622"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23" w:author="LEE Young Dae/5G Wireless Communication Standard Task(youngdae.lee@lge.com)" w:date="2020-06-17T16:51:00Z"/>
          <w:noProof/>
          <w:highlight w:val="yellow"/>
          <w:lang w:eastAsia="ko-KR"/>
        </w:rPr>
      </w:pPr>
      <w:ins w:id="624" w:author="LEE Young Dae/5G Wireless Communication Standard Task(youngdae.lee@lge.com)" w:date="2020-06-17T16:51:00Z">
        <w:r w:rsidRPr="00940E83">
          <w:rPr>
            <w:noProof/>
            <w:highlight w:val="yellow"/>
            <w:lang w:eastAsia="ko-KR"/>
          </w:rPr>
          <w:t xml:space="preserve">HARQ Process ID = [floor(CURRENT_slot / </w:t>
        </w:r>
      </w:ins>
      <w:ins w:id="625" w:author="LEE Young Dae/5G Wireless Communication Standard Task(youngdae.lee@lge.com)" w:date="2020-06-17T16:57:00Z">
        <w:r w:rsidR="000E4D5F" w:rsidRPr="00940E83">
          <w:rPr>
            <w:i/>
            <w:noProof/>
            <w:highlight w:val="yellow"/>
            <w:lang w:eastAsia="ko-KR"/>
          </w:rPr>
          <w:t>sl-periodCG</w:t>
        </w:r>
      </w:ins>
      <w:ins w:id="626"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27" w:author="LEE Young Dae/5G Wireless Communication Standard Task(youngdae.lee@lge.com)" w:date="2020-06-17T16:57:00Z">
        <w:r w:rsidR="000E4D5F" w:rsidRPr="00940E83">
          <w:rPr>
            <w:rFonts w:eastAsia="Malgun Gothic"/>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28" w:author="LEE Young Dae/5G Wireless Communication Standard Task(youngdae.lee@lge.com)" w:date="2020-06-17T16:52:00Z">
        <w:r w:rsidRPr="00940E83">
          <w:rPr>
            <w:noProof/>
            <w:highlight w:val="yellow"/>
            <w:lang w:eastAsia="ko-KR"/>
          </w:rPr>
          <w:t>where CURRENT_</w:t>
        </w:r>
      </w:ins>
      <w:ins w:id="629" w:author="LEE Young Dae/5G Wireless Communication Standard Task(youngdae.lee@lge.com)" w:date="2020-06-17T16:53:00Z">
        <w:r w:rsidRPr="00940E83">
          <w:rPr>
            <w:noProof/>
            <w:highlight w:val="yellow"/>
            <w:lang w:eastAsia="ko-KR"/>
          </w:rPr>
          <w:t>slot</w:t>
        </w:r>
      </w:ins>
      <w:ins w:id="630"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4"/>
      </w:pPr>
      <w:bookmarkStart w:id="631" w:name="_Toc37296250"/>
      <w:r w:rsidRPr="00007CF3">
        <w:t>5.22.1.2</w:t>
      </w:r>
      <w:r w:rsidRPr="00007CF3">
        <w:tab/>
        <w:t>TX resource (re-)selection check</w:t>
      </w:r>
      <w:bookmarkEnd w:id="631"/>
    </w:p>
    <w:p w14:paraId="07ADEB9F" w14:textId="476EA735" w:rsidR="004A1450" w:rsidRPr="00007CF3" w:rsidRDefault="004A1450" w:rsidP="004A1450">
      <w:r w:rsidRPr="00007CF3">
        <w:t>If the TX resource (re-)selection check procedure is triggered</w:t>
      </w:r>
      <w:ins w:id="632"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r w:rsidRPr="00007CF3">
        <w:rPr>
          <w:i/>
        </w:rPr>
        <w:t>sl-ProbResourceKeep</w:t>
      </w:r>
      <w:r w:rsidRPr="00007CF3">
        <w:t>; or</w:t>
      </w:r>
    </w:p>
    <w:p w14:paraId="293A63C3" w14:textId="5E864C72" w:rsidR="004A1450" w:rsidRPr="00007CF3" w:rsidRDefault="004A1450" w:rsidP="004A1450">
      <w:pPr>
        <w:pStyle w:val="B1"/>
      </w:pPr>
      <w:r w:rsidRPr="00007CF3">
        <w:lastRenderedPageBreak/>
        <w:t>1&gt;</w:t>
      </w:r>
      <w:r w:rsidRPr="00007CF3">
        <w:tab/>
        <w:t xml:space="preserve">if </w:t>
      </w:r>
      <w:del w:id="633" w:author="LEE Young Dae/5G Wireless Communication Standard Task(youngdae.lee@lge.com)" w:date="2020-06-16T12:42:00Z">
        <w:r w:rsidRPr="00007CF3" w:rsidDel="000C2D6D">
          <w:delText xml:space="preserve">a </w:delText>
        </w:r>
      </w:del>
      <w:ins w:id="634"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35" w:author="LEE Young Dae/5G Wireless Communication Standard Task(youngdae.lee@lge.com)" w:date="2020-06-16T12:43:00Z">
        <w:r w:rsidRPr="00007CF3" w:rsidDel="000C2D6D">
          <w:delText xml:space="preserve">configured </w:delText>
        </w:r>
      </w:del>
      <w:ins w:id="636" w:author="LEE Young Dae/5G Wireless Communication Standard Task(youngdae.lee@lge.com)" w:date="2020-06-16T12:43:00Z">
        <w:r w:rsidR="000C2D6D" w:rsidRPr="000C2D6D">
          <w:rPr>
            <w:highlight w:val="yellow"/>
          </w:rPr>
          <w:t>selected</w:t>
        </w:r>
        <w:r w:rsidR="000C2D6D" w:rsidRPr="00007CF3">
          <w:t xml:space="preserve"> </w:t>
        </w:r>
      </w:ins>
      <w:r w:rsidRPr="00007CF3">
        <w:t>sidelink grant</w:t>
      </w:r>
      <w:ins w:id="637"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38" w:author="LEE Young Dae/5G Wireless Communication Standard Task(youngdae.lee@lge.com)" w:date="2020-06-16T12:43:00Z">
        <w:r w:rsidRPr="00007CF3" w:rsidDel="000C2D6D">
          <w:delText xml:space="preserve">configured </w:delText>
        </w:r>
      </w:del>
      <w:ins w:id="639" w:author="LEE Young Dae/5G Wireless Communication Standard Task(youngdae.lee@lge.com)" w:date="2020-06-16T12:43:00Z">
        <w:r w:rsidR="000C2D6D" w:rsidRPr="000C2D6D">
          <w:rPr>
            <w:highlight w:val="yellow"/>
          </w:rPr>
          <w:t>selected</w:t>
        </w:r>
        <w:r w:rsidR="000C2D6D" w:rsidRPr="00007CF3">
          <w:t xml:space="preserve"> </w:t>
        </w:r>
      </w:ins>
      <w:r w:rsidRPr="00007CF3">
        <w:t xml:space="preserve">sidelink grant during the last </w:t>
      </w:r>
      <w:commentRangeStart w:id="640"/>
      <w:del w:id="641" w:author="LEE Young Dae/5G Wireless Communication Standard Task(youngdae.lee@lge.com)" w:date="2020-06-16T12:43:00Z">
        <w:r w:rsidRPr="00007CF3" w:rsidDel="000C2D6D">
          <w:delText>[</w:delText>
        </w:r>
      </w:del>
      <w:commentRangeEnd w:id="640"/>
      <w:r w:rsidR="000C2D6D">
        <w:rPr>
          <w:rStyle w:val="a7"/>
        </w:rPr>
        <w:commentReference w:id="640"/>
      </w:r>
      <w:r w:rsidRPr="00007CF3">
        <w:t>second</w:t>
      </w:r>
      <w:del w:id="642"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r w:rsidRPr="00007CF3">
        <w:rPr>
          <w:i/>
        </w:rPr>
        <w:t>sl-ReselectAfter</w:t>
      </w:r>
      <w:r w:rsidRPr="00007CF3">
        <w:t xml:space="preserve"> is configured and the number of consecutive unused transmission opportunities on resources indicated in the </w:t>
      </w:r>
      <w:del w:id="643" w:author="LEE Young Dae/5G Wireless Communication Standard Task(youngdae.lee@lge.com)" w:date="2020-06-16T12:44:00Z">
        <w:r w:rsidRPr="00007CF3" w:rsidDel="000C2D6D">
          <w:delText xml:space="preserve">configured </w:delText>
        </w:r>
      </w:del>
      <w:ins w:id="644"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is equal to </w:t>
      </w:r>
      <w:r w:rsidRPr="00007CF3">
        <w:rPr>
          <w:i/>
        </w:rPr>
        <w:t>sl-ReselectAfter</w:t>
      </w:r>
      <w:r w:rsidRPr="00007CF3">
        <w:t>; or</w:t>
      </w:r>
    </w:p>
    <w:p w14:paraId="02F0B847" w14:textId="2E4A5849" w:rsidR="004A1450" w:rsidRPr="00007CF3" w:rsidRDefault="004A1450" w:rsidP="004A1450">
      <w:pPr>
        <w:pStyle w:val="B1"/>
      </w:pPr>
      <w:r w:rsidRPr="00007CF3">
        <w:t>1&gt;</w:t>
      </w:r>
      <w:r w:rsidRPr="00007CF3">
        <w:tab/>
        <w:t xml:space="preserve">if the </w:t>
      </w:r>
      <w:del w:id="645" w:author="LEE Young Dae/5G Wireless Communication Standard Task(youngdae.lee@lge.com)" w:date="2020-06-16T12:44:00Z">
        <w:r w:rsidRPr="00007CF3" w:rsidDel="000C2D6D">
          <w:delText xml:space="preserve">configured </w:delText>
        </w:r>
      </w:del>
      <w:ins w:id="646"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cannot accommodate a RLC SDU by using the maximum allowed MCS configured by upper layers in </w:t>
      </w:r>
      <w:r w:rsidRPr="00007CF3">
        <w:rPr>
          <w:i/>
        </w:rPr>
        <w:t>sl-MaxMCS-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647" w:author="LEE Young Dae/5G Wireless Communication Standard Task(youngdae.lee@lge.com)" w:date="2020-06-16T12:44:00Z">
        <w:r w:rsidRPr="00007CF3" w:rsidDel="000C2D6D">
          <w:delText xml:space="preserve">configured </w:delText>
        </w:r>
      </w:del>
      <w:ins w:id="648" w:author="LEE Young Dae/5G Wireless Communication Standard Task(youngdae.lee@lge.com)" w:date="2020-06-16T12:44:00Z">
        <w:r w:rsidR="000C2D6D" w:rsidRPr="000C2D6D">
          <w:rPr>
            <w:highlight w:val="yellow"/>
          </w:rPr>
          <w:t>selected</w:t>
        </w:r>
        <w:r w:rsidR="000C2D6D">
          <w:t xml:space="preserve"> </w:t>
        </w:r>
      </w:ins>
      <w:r w:rsidRPr="00007CF3">
        <w:t>sidelink grant cannot accommodate the RLC SDU, it is left for UE implementation whether to perform segmentation or sidelink resource reselection.</w:t>
      </w:r>
    </w:p>
    <w:p w14:paraId="3A036858" w14:textId="03CB641F" w:rsidR="004A1450" w:rsidRPr="00007CF3" w:rsidRDefault="004A1450" w:rsidP="004A1450">
      <w:pPr>
        <w:pStyle w:val="B1"/>
      </w:pPr>
      <w:r w:rsidRPr="00007CF3">
        <w:t>1&gt;</w:t>
      </w:r>
      <w:r w:rsidRPr="00007CF3">
        <w:tab/>
        <w:t xml:space="preserve">if transmission(s) with the </w:t>
      </w:r>
      <w:del w:id="649" w:author="LEE Young Dae/5G Wireless Communication Standard Task(youngdae.lee@lge.com)" w:date="2020-06-16T12:44:00Z">
        <w:r w:rsidRPr="00007CF3" w:rsidDel="000C2D6D">
          <w:delText xml:space="preserve">configured </w:delText>
        </w:r>
      </w:del>
      <w:ins w:id="650" w:author="LEE Young Dae/5G Wireless Communication Standard Task(youngdae.lee@lge.com)" w:date="2020-06-16T12:44:00Z">
        <w:r w:rsidR="000C2D6D" w:rsidRPr="000C2D6D">
          <w:rPr>
            <w:highlight w:val="yellow"/>
          </w:rPr>
          <w:t>selected</w:t>
        </w:r>
        <w:r w:rsidR="000C2D6D">
          <w:t xml:space="preserve"> </w:t>
        </w:r>
      </w:ins>
      <w:r w:rsidRPr="00007CF3">
        <w:t>sidelink grant cannot fulfil the latency requirement of the data in a logical channel according to the associated priority, and the MAC entity selects not to perform transmission(s) corresponding to a single MAC PDU</w:t>
      </w:r>
      <w:del w:id="651" w:author="LEE Young Dae/5G Wireless Communication Standard Task(youngdae.lee@lge.com)" w:date="2020-05-25T14:14:00Z">
        <w:r w:rsidRPr="00007CF3" w:rsidDel="00860A93">
          <w:delText>; or</w:delText>
        </w:r>
      </w:del>
      <w:ins w:id="652"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653" w:author="LEE Young Dae/5G Wireless Communication Standard Task(youngdae.lee@lge.com)" w:date="2020-05-06T19:56:00Z"/>
        </w:rPr>
      </w:pPr>
      <w:r w:rsidRPr="00007CF3">
        <w:t>NOTE 2:</w:t>
      </w:r>
      <w:r w:rsidRPr="00007CF3">
        <w:tab/>
        <w:t>If the latency requirement is not met, it is left for UE implementation whether to perform transmission(s) corresponding to single MAC PDU or sidelink resource reselection.</w:t>
      </w:r>
    </w:p>
    <w:p w14:paraId="44A17074" w14:textId="1D1D162A" w:rsidR="00AB6EBA" w:rsidRPr="00007CF3" w:rsidRDefault="00AB6EBA" w:rsidP="004A1450">
      <w:pPr>
        <w:pStyle w:val="NO"/>
      </w:pPr>
      <w:ins w:id="654" w:author="LEE Young Dae/5G Wireless Communication Standard Task(youngdae.lee@lge.com)" w:date="2020-05-06T19:56:00Z">
        <w:r w:rsidRPr="00007CF3">
          <w:t>NOTE 3:</w:t>
        </w:r>
        <w:r w:rsidRPr="00007CF3">
          <w:tab/>
        </w:r>
      </w:ins>
      <w:ins w:id="655" w:author="LEE Young Dae/5G Wireless Communication Standard Task(youngdae.lee@lge.com)" w:date="2020-05-06T20:01:00Z">
        <w:r w:rsidR="00B57173" w:rsidRPr="00007CF3">
          <w:t xml:space="preserve">It is left for </w:t>
        </w:r>
      </w:ins>
      <w:ins w:id="656" w:author="LEE Young Dae/5G Wireless Communication Standard Task(youngdae.lee@lge.com)" w:date="2020-05-06T20:00:00Z">
        <w:r w:rsidR="00B57173" w:rsidRPr="00007CF3">
          <w:t>UE implementation</w:t>
        </w:r>
      </w:ins>
      <w:ins w:id="657"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658" w:author="LEE Young Dae/5G Wireless Communication Standard Task(youngdae.lee@lge.com)" w:date="2020-06-16T19:22:00Z">
        <w:r w:rsidR="00F244FB" w:rsidRPr="00F244FB">
          <w:rPr>
            <w:highlight w:val="yellow"/>
          </w:rPr>
          <w:t>PDB</w:t>
        </w:r>
      </w:ins>
      <w:ins w:id="659" w:author="LEE Young Dae/5G Wireless Communication Standard Task(youngdae.lee@lge.com)" w:date="2020-05-06T20:01:00Z">
        <w:r w:rsidR="00B57173" w:rsidRPr="00007CF3">
          <w:t xml:space="preserve"> of the MAC CE triggered according to clause 5.22.1.7</w:t>
        </w:r>
      </w:ins>
      <w:ins w:id="660"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661" w:author="LEE Young Dae/5G Wireless Communication Standard Task(youngdae.lee@lge.com)" w:date="2020-05-08T11:25:00Z"/>
        </w:rPr>
      </w:pPr>
      <w:del w:id="662"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663" w:author="LEE Young Dae/5G Wireless Communication Standard Task(youngdae.lee@lge.com)" w:date="2020-05-08T11:00:00Z">
        <w:r w:rsidRPr="00007CF3" w:rsidDel="00295EF3">
          <w:delText xml:space="preserve">higher </w:delText>
        </w:r>
      </w:del>
      <w:del w:id="664"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665" w:author="LEE Young Dae/5G Wireless Communication Standard Task(youngdae.lee@lge.com)" w:date="2020-05-08T11:20:00Z">
        <w:r w:rsidRPr="00007CF3" w:rsidDel="007754F3">
          <w:delText>[threshold]</w:delText>
        </w:r>
      </w:del>
      <w:del w:id="666"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667" w:author="LEE Young Dae/5G Wireless Communication Standard Task(youngdae.lee@lge.com)" w:date="2020-06-16T12:44:00Z">
        <w:r w:rsidRPr="00007CF3" w:rsidDel="000C2D6D">
          <w:delText xml:space="preserve">configured </w:delText>
        </w:r>
      </w:del>
      <w:ins w:id="668" w:author="LEE Young Dae/5G Wireless Communication Standard Task(youngdae.lee@lge.com)" w:date="2020-06-16T12:44:00Z">
        <w:r w:rsidR="000C2D6D" w:rsidRPr="000C2D6D">
          <w:rPr>
            <w:highlight w:val="yellow"/>
          </w:rPr>
          <w:t>selected</w:t>
        </w:r>
        <w:r w:rsidR="000C2D6D">
          <w:t xml:space="preserve"> </w:t>
        </w:r>
      </w:ins>
      <w:r w:rsidRPr="00007CF3">
        <w:t>sidelink grant associated to the Sidelink process, if available;</w:t>
      </w:r>
    </w:p>
    <w:p w14:paraId="4365C619" w14:textId="77777777" w:rsidR="004A1450" w:rsidRDefault="004A1450" w:rsidP="004A1450">
      <w:pPr>
        <w:pStyle w:val="B2"/>
        <w:rPr>
          <w:ins w:id="669"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Malgun Gothic"/>
          <w:lang w:eastAsia="ko-KR"/>
        </w:rPr>
      </w:pPr>
      <w:ins w:id="670" w:author="LEE Young Dae/5G Wireless Communication Standard Task(youngdae.lee@lge.com)" w:date="2020-06-17T15:46:00Z">
        <w:r w:rsidRPr="00007CF3">
          <w:rPr>
            <w:rFonts w:eastAsia="Malgun Gothic" w:hint="eastAsia"/>
            <w:lang w:eastAsia="ko-KR"/>
          </w:rPr>
          <w:t>1&gt;</w:t>
        </w:r>
        <w:r w:rsidRPr="00007CF3">
          <w:rPr>
            <w:rFonts w:eastAsia="Malgun Gothic" w:hint="eastAsia"/>
            <w:lang w:eastAsia="ko-KR"/>
          </w:rPr>
          <w:tab/>
        </w:r>
        <w:r w:rsidRPr="00007CF3">
          <w:rPr>
            <w:rFonts w:eastAsia="Malgun Gothic"/>
            <w:lang w:eastAsia="ko-KR"/>
          </w:rPr>
          <w:t xml:space="preserve">if a resource(s) of </w:t>
        </w:r>
        <w:r w:rsidRPr="009A50C6">
          <w:rPr>
            <w:rFonts w:eastAsia="Malgun Gothic"/>
            <w:highlight w:val="yellow"/>
            <w:lang w:eastAsia="ko-KR"/>
          </w:rPr>
          <w:t>the selected</w:t>
        </w:r>
        <w:r>
          <w:rPr>
            <w:rFonts w:eastAsia="Malgun Gothic"/>
            <w:lang w:eastAsia="ko-KR"/>
          </w:rPr>
          <w:t xml:space="preserve"> </w:t>
        </w:r>
        <w:r w:rsidRPr="00007CF3">
          <w:rPr>
            <w:rFonts w:eastAsia="Malgun Gothic"/>
            <w:lang w:eastAsia="ko-KR"/>
          </w:rPr>
          <w:t xml:space="preserve">sidelink grant is </w:t>
        </w:r>
        <w:commentRangeStart w:id="671"/>
        <w:r w:rsidRPr="00F20521">
          <w:rPr>
            <w:rFonts w:eastAsia="Malgun Gothic"/>
            <w:highlight w:val="yellow"/>
            <w:lang w:eastAsia="ko-KR"/>
          </w:rPr>
          <w:t xml:space="preserve">indicated </w:t>
        </w:r>
        <w:commentRangeEnd w:id="671"/>
        <w:r>
          <w:rPr>
            <w:rStyle w:val="a7"/>
          </w:rPr>
          <w:commentReference w:id="671"/>
        </w:r>
        <w:r w:rsidRPr="00F20521">
          <w:rPr>
            <w:rFonts w:eastAsia="Malgun Gothic"/>
            <w:highlight w:val="yellow"/>
            <w:lang w:eastAsia="ko-KR"/>
          </w:rPr>
          <w:t>for re-evaluation or pre-emption</w:t>
        </w:r>
        <w:r w:rsidRPr="00007CF3">
          <w:rPr>
            <w:rFonts w:eastAsia="Malgun Gothic"/>
            <w:lang w:eastAsia="ko-KR"/>
          </w:rPr>
          <w:t xml:space="preserve"> by the physical layer a</w:t>
        </w:r>
        <w:r>
          <w:rPr>
            <w:rFonts w:eastAsia="Malgun Gothic"/>
            <w:lang w:eastAsia="ko-KR"/>
          </w:rPr>
          <w:t xml:space="preserve">s specified in </w:t>
        </w:r>
      </w:ins>
      <w:ins w:id="672" w:author="LEE Young Dae/5G Wireless Communication Standard Task(youngdae.lee@lge.com)" w:date="2020-06-17T18:22:00Z">
        <w:r w:rsidR="00607D68" w:rsidRPr="00607D68">
          <w:rPr>
            <w:rFonts w:eastAsia="Malgun Gothic"/>
            <w:highlight w:val="yellow"/>
            <w:lang w:eastAsia="ko-KR"/>
          </w:rPr>
          <w:t>clause 8.1.4 of</w:t>
        </w:r>
        <w:r w:rsidR="00607D68">
          <w:rPr>
            <w:rFonts w:eastAsia="Malgun Gothic"/>
            <w:lang w:eastAsia="ko-KR"/>
          </w:rPr>
          <w:t xml:space="preserve"> </w:t>
        </w:r>
      </w:ins>
      <w:ins w:id="673" w:author="LEE Young Dae/5G Wireless Communication Standard Task(youngdae.lee@lge.com)" w:date="2020-06-17T15:46:00Z">
        <w:r>
          <w:rPr>
            <w:rFonts w:eastAsia="Malgun Gothic"/>
            <w:lang w:eastAsia="ko-KR"/>
          </w:rPr>
          <w:t>TS 38.214 [7]</w:t>
        </w:r>
      </w:ins>
      <w:ins w:id="674" w:author="LEE Young Dae/5G Wireless Communication Standard Task(youngdae.lee@lge.com)" w:date="2020-06-17T19:02:00Z">
        <w:r w:rsidR="002F313E">
          <w:rPr>
            <w:rFonts w:eastAsia="Malgun Gothic"/>
            <w:lang w:eastAsia="ko-KR"/>
          </w:rPr>
          <w:t>; or</w:t>
        </w:r>
      </w:ins>
    </w:p>
    <w:p w14:paraId="550AC6F1" w14:textId="5219AF6A" w:rsidR="000F3B27" w:rsidRPr="000F3B27" w:rsidRDefault="000F3B27" w:rsidP="005A2879">
      <w:pPr>
        <w:pStyle w:val="B1"/>
        <w:rPr>
          <w:ins w:id="675" w:author="LEE Young Dae/5G Wireless Communication Standard Task(youngdae.lee@lge.com)" w:date="2020-06-16T14:48:00Z"/>
          <w:rFonts w:eastAsia="Malgun Gothic"/>
          <w:lang w:eastAsia="ko-KR"/>
        </w:rPr>
      </w:pPr>
      <w:ins w:id="676" w:author="LEE Young Dae/5G Wireless Communication Standard Task(youngdae.lee@lge.com)" w:date="2020-06-17T19:04:00Z">
        <w:r w:rsidRPr="005A2879">
          <w:rPr>
            <w:rFonts w:eastAsia="Malgun Gothic" w:hint="eastAsia"/>
            <w:highlight w:val="yellow"/>
            <w:lang w:eastAsia="ko-KR"/>
          </w:rPr>
          <w:t>1&gt;</w:t>
        </w:r>
        <w:r w:rsidRPr="005A2879">
          <w:rPr>
            <w:rFonts w:eastAsia="Malgun Gothic" w:hint="eastAsia"/>
            <w:highlight w:val="yellow"/>
            <w:lang w:eastAsia="ko-KR"/>
          </w:rPr>
          <w:tab/>
        </w:r>
        <w:commentRangeStart w:id="677"/>
        <w:r w:rsidRPr="005A2879">
          <w:rPr>
            <w:rFonts w:eastAsia="Malgun Gothic"/>
            <w:highlight w:val="yellow"/>
            <w:lang w:eastAsia="ko-KR"/>
          </w:rPr>
          <w:t xml:space="preserve">if </w:t>
        </w:r>
        <w:commentRangeEnd w:id="677"/>
        <w:r>
          <w:rPr>
            <w:rStyle w:val="a7"/>
          </w:rPr>
          <w:commentReference w:id="677"/>
        </w:r>
      </w:ins>
      <w:ins w:id="678" w:author="LEE Young Dae/5G Wireless Communication Standard Task(youngdae.lee@lge.com)" w:date="2020-06-17T19:07:00Z">
        <w:r w:rsidR="00EA12D5">
          <w:rPr>
            <w:rFonts w:eastAsia="Malgun Gothic"/>
            <w:highlight w:val="yellow"/>
            <w:lang w:eastAsia="ko-KR"/>
          </w:rPr>
          <w:t>re</w:t>
        </w:r>
      </w:ins>
      <w:ins w:id="679" w:author="LEE Young Dae/5G Wireless Communication Standard Task(youngdae.lee@lge.com)" w:date="2020-06-17T19:04:00Z">
        <w:r w:rsidRPr="005A2879">
          <w:rPr>
            <w:rFonts w:eastAsia="Malgun Gothic"/>
            <w:highlight w:val="yellow"/>
            <w:lang w:eastAsia="ko-KR"/>
          </w:rPr>
          <w:t xml:space="preserve">transmission of a </w:t>
        </w:r>
        <w:r>
          <w:rPr>
            <w:rFonts w:eastAsia="Malgun Gothic"/>
            <w:highlight w:val="yellow"/>
            <w:lang w:eastAsia="ko-KR"/>
          </w:rPr>
          <w:t>MAC PDU on the selected sidelink grant</w:t>
        </w:r>
        <w:r w:rsidRPr="005A2879">
          <w:rPr>
            <w:rFonts w:eastAsia="Malgun Gothic"/>
            <w:highlight w:val="yellow"/>
            <w:lang w:eastAsia="ko-KR"/>
          </w:rPr>
          <w:t xml:space="preserve"> has been dropped</w:t>
        </w:r>
        <w:r>
          <w:rPr>
            <w:rFonts w:eastAsia="Malgun Gothic"/>
            <w:highlight w:val="yellow"/>
            <w:lang w:eastAsia="ko-KR"/>
          </w:rPr>
          <w:t xml:space="preserve"> by</w:t>
        </w:r>
        <w:r w:rsidRPr="005A2879">
          <w:rPr>
            <w:rFonts w:eastAsia="Malgun Gothic"/>
            <w:highlight w:val="yellow"/>
            <w:lang w:eastAsia="ko-KR"/>
          </w:rPr>
          <w:t xml:space="preserve"> </w:t>
        </w:r>
        <w:r>
          <w:rPr>
            <w:rFonts w:eastAsia="Malgun Gothic"/>
            <w:highlight w:val="yellow"/>
            <w:lang w:eastAsia="ko-KR"/>
          </w:rPr>
          <w:t xml:space="preserve">either </w:t>
        </w:r>
        <w:r w:rsidRPr="00830CE0">
          <w:rPr>
            <w:rFonts w:eastAsia="Malgun Gothic"/>
            <w:highlight w:val="yellow"/>
            <w:lang w:eastAsia="ko-KR"/>
          </w:rPr>
          <w:t xml:space="preserve">sidelink congeston control as specified in clause </w:t>
        </w:r>
        <w:r w:rsidRPr="00830CE0">
          <w:rPr>
            <w:highlight w:val="yellow"/>
          </w:rPr>
          <w:t xml:space="preserve">8.1.6 of TS </w:t>
        </w:r>
        <w:r w:rsidRPr="00830CE0">
          <w:rPr>
            <w:rFonts w:eastAsia="Malgun Gothic"/>
            <w:highlight w:val="yellow"/>
            <w:lang w:eastAsia="ko-KR"/>
          </w:rPr>
          <w:t>38.214</w:t>
        </w:r>
        <w:r>
          <w:rPr>
            <w:rFonts w:eastAsia="Malgun Gothic"/>
            <w:highlight w:val="yellow"/>
            <w:lang w:eastAsia="ko-KR"/>
          </w:rPr>
          <w:t xml:space="preserve"> or de-prioritization as specified </w:t>
        </w:r>
        <w:r w:rsidRPr="00830CE0">
          <w:rPr>
            <w:rFonts w:eastAsia="Malgun Gothic"/>
            <w:highlight w:val="yellow"/>
            <w:lang w:eastAsia="ko-KR"/>
          </w:rPr>
          <w:t>in clause 16.2.4 of TS 38.213</w:t>
        </w:r>
        <w:r>
          <w:rPr>
            <w:rFonts w:eastAsia="Malgun Gothic"/>
            <w:highlight w:val="yellow"/>
            <w:lang w:eastAsia="ko-KR"/>
          </w:rPr>
          <w:t xml:space="preserve"> [6], clause 5.4.2.2 of TS 36.321 [22] and </w:t>
        </w:r>
        <w:r w:rsidRPr="00830CE0">
          <w:rPr>
            <w:rFonts w:eastAsia="Malgun Gothic"/>
            <w:highlight w:val="yellow"/>
            <w:lang w:eastAsia="ko-KR"/>
          </w:rPr>
          <w:t>clause 5.4.4:</w:t>
        </w:r>
      </w:ins>
    </w:p>
    <w:p w14:paraId="2FD1992C" w14:textId="54951448" w:rsidR="002F313E" w:rsidRPr="00007CF3" w:rsidRDefault="002F313E" w:rsidP="002F313E">
      <w:pPr>
        <w:pStyle w:val="B2"/>
        <w:rPr>
          <w:ins w:id="680" w:author="LEE Young Dae/5G Wireless Communication Standard Task(youngdae.lee@lge.com)" w:date="2020-06-17T19:01:00Z"/>
        </w:rPr>
      </w:pPr>
      <w:ins w:id="681"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r w:rsidRPr="00007CF3">
          <w:t>sidelink grant associated to the Sidelink process</w:t>
        </w:r>
        <w:r>
          <w:t xml:space="preserve">, </w:t>
        </w:r>
        <w:r w:rsidRPr="00EE4C2F">
          <w:rPr>
            <w:highlight w:val="yellow"/>
          </w:rPr>
          <w:t xml:space="preserve">if </w:t>
        </w:r>
      </w:ins>
      <w:ins w:id="682" w:author="LEE Young Dae/5G Wireless Communication Standard Task(youngdae.lee@lge.com)" w:date="2020-06-17T19:02:00Z">
        <w:r w:rsidRPr="00EE4C2F">
          <w:rPr>
            <w:highlight w:val="yellow"/>
          </w:rPr>
          <w:t>the</w:t>
        </w:r>
      </w:ins>
      <w:ins w:id="683" w:author="LEE Young Dae/5G Wireless Communication Standard Task(youngdae.lee@lge.com)" w:date="2020-06-17T19:01:00Z">
        <w:r w:rsidRPr="00EE4C2F">
          <w:rPr>
            <w:rFonts w:eastAsia="Malgun Gothic"/>
            <w:highlight w:val="yellow"/>
            <w:lang w:eastAsia="ko-KR"/>
          </w:rPr>
          <w:t xml:space="preserve"> resource(s) of the selected sidelink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684" w:author="LEE Young Dae/5G Wireless Communication Standard Task(youngdae.lee@lge.com)" w:date="2020-06-17T19:00:00Z"/>
        </w:rPr>
      </w:pPr>
      <w:ins w:id="685" w:author="LEE Young Dae/5G Wireless Communication Standard Task(youngdae.lee@lge.com)" w:date="2020-06-16T14:48:00Z">
        <w:r w:rsidRPr="00830CE0">
          <w:rPr>
            <w:rFonts w:eastAsia="Malgun Gothic" w:hint="eastAsia"/>
            <w:highlight w:val="yellow"/>
            <w:lang w:eastAsia="ko-KR"/>
          </w:rPr>
          <w:t>2&gt;</w:t>
        </w:r>
        <w:r w:rsidRPr="00830CE0">
          <w:rPr>
            <w:rFonts w:eastAsia="Malgun Gothic"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686" w:author="LEE Young Dae/5G Wireless Communication Standard Task(youngdae.lee@lge.com)" w:date="2020-06-17T19:05:00Z">
        <w:r w:rsidR="00EA12D5">
          <w:rPr>
            <w:highlight w:val="yellow"/>
          </w:rPr>
          <w:t xml:space="preserve"> for either </w:t>
        </w:r>
      </w:ins>
      <w:ins w:id="687" w:author="LEE Young Dae/5G Wireless Communication Standard Task(youngdae.lee@lge.com)" w:date="2020-06-17T19:06:00Z">
        <w:r w:rsidR="00EA12D5">
          <w:rPr>
            <w:highlight w:val="yellow"/>
          </w:rPr>
          <w:t>the removed resource or the dropped resource</w:t>
        </w:r>
      </w:ins>
      <w:ins w:id="688" w:author="LEE Young Dae/5G Wireless Communication Standard Task(youngdae.lee@lge.com)" w:date="2020-06-16T14:48:00Z">
        <w:r w:rsidRPr="00830CE0">
          <w:rPr>
            <w:highlight w:val="yellow"/>
          </w:rPr>
          <w:t>,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w:t>
        </w:r>
        <w:r w:rsidR="00AD0F31">
          <w:rPr>
            <w:highlight w:val="yellow"/>
          </w:rPr>
          <w:t>ured for this pool of resources</w:t>
        </w:r>
      </w:ins>
      <w:ins w:id="689"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Malgun Gothic"/>
            <w:highlight w:val="yellow"/>
            <w:lang w:eastAsia="ko-KR"/>
          </w:rPr>
          <w:t xml:space="preserve">a </w:t>
        </w:r>
        <w:r w:rsidR="00AD0F31" w:rsidRPr="003A326E">
          <w:rPr>
            <w:rFonts w:eastAsia="Malgun Gothic" w:hint="eastAsia"/>
            <w:highlight w:val="yellow"/>
            <w:lang w:eastAsia="ko-KR"/>
          </w:rPr>
          <w:t>retran</w:t>
        </w:r>
        <w:r w:rsidR="00AD0F31" w:rsidRPr="002B08BF">
          <w:rPr>
            <w:rFonts w:eastAsia="Malgun Gothic"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690" w:author="LEE Young Dae/5G Wireless Communication Standard Task(youngdae.lee@lge.com)" w:date="2020-06-17T19:00:00Z"/>
          <w:rFonts w:eastAsia="Malgun Gothic"/>
          <w:lang w:eastAsia="ko-KR"/>
        </w:rPr>
      </w:pPr>
      <w:ins w:id="691" w:author="LEE Young Dae/5G Wireless Communication Standard Task(youngdae.lee@lge.com)" w:date="2020-06-17T19:00:00Z">
        <w:r>
          <w:rPr>
            <w:rFonts w:eastAsia="Malgun Gothic"/>
            <w:highlight w:val="yellow"/>
            <w:lang w:eastAsia="ko-KR"/>
          </w:rPr>
          <w:t>2</w:t>
        </w:r>
        <w:commentRangeStart w:id="692"/>
        <w:r w:rsidRPr="002B08BF">
          <w:rPr>
            <w:rFonts w:eastAsia="Malgun Gothic" w:hint="eastAsia"/>
            <w:highlight w:val="yellow"/>
            <w:lang w:eastAsia="ko-KR"/>
          </w:rPr>
          <w:t>&gt;</w:t>
        </w:r>
        <w:commentRangeEnd w:id="692"/>
        <w:r>
          <w:rPr>
            <w:rStyle w:val="a7"/>
          </w:rPr>
          <w:commentReference w:id="692"/>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69DCFF87" w14:textId="2588C0BE" w:rsidR="00AD0F31" w:rsidRPr="00AD0F31" w:rsidRDefault="00AD0F31" w:rsidP="00AD0F31">
      <w:pPr>
        <w:pStyle w:val="B3"/>
        <w:rPr>
          <w:ins w:id="693" w:author="LEE Young Dae/5G Wireless Communication Standard Task(youngdae.lee@lge.com)" w:date="2020-06-16T14:48:00Z"/>
        </w:rPr>
      </w:pPr>
      <w:ins w:id="694"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695" w:author="LEE Young Dae/5G Wireless Communication Standard Task(youngdae.lee@lge.com)" w:date="2020-06-17T19:18:00Z"/>
          <w:rFonts w:eastAsia="Malgun Gothic"/>
          <w:lang w:eastAsia="ko-KR"/>
        </w:rPr>
      </w:pPr>
      <w:ins w:id="696" w:author="LEE Young Dae/5G Wireless Communication Standard Task(youngdae.lee@lge.com)" w:date="2020-06-17T19:18:00Z">
        <w:r w:rsidRPr="00007CF3">
          <w:rPr>
            <w:rFonts w:eastAsia="Malgun Gothic"/>
            <w:lang w:eastAsia="ko-KR"/>
          </w:rPr>
          <w:t>2&gt;</w:t>
        </w:r>
        <w:r w:rsidRPr="00007CF3">
          <w:rPr>
            <w:rFonts w:eastAsia="Malgun Gothic"/>
            <w:lang w:eastAsia="ko-KR"/>
          </w:rPr>
          <w:tab/>
          <w:t xml:space="preserve">replace the removed </w:t>
        </w:r>
        <w:r w:rsidRPr="00EE4C2F">
          <w:rPr>
            <w:rFonts w:eastAsia="Malgun Gothic"/>
            <w:highlight w:val="yellow"/>
            <w:lang w:eastAsia="ko-KR"/>
          </w:rPr>
          <w:t>or dropped</w:t>
        </w:r>
        <w:r>
          <w:rPr>
            <w:rFonts w:eastAsia="Malgun Gothic"/>
            <w:lang w:eastAsia="ko-KR"/>
          </w:rPr>
          <w:t xml:space="preserve"> </w:t>
        </w:r>
        <w:r w:rsidRPr="00007CF3">
          <w:rPr>
            <w:rFonts w:eastAsia="Malgun Gothic"/>
            <w:lang w:eastAsia="ko-KR"/>
          </w:rPr>
          <w:t xml:space="preserve">resource(s) by the selected </w:t>
        </w:r>
        <w:r w:rsidRPr="00EE4C2F">
          <w:rPr>
            <w:rFonts w:eastAsia="Malgun Gothic"/>
            <w:highlight w:val="yellow"/>
            <w:lang w:eastAsia="ko-KR"/>
          </w:rPr>
          <w:t>resource(s)</w:t>
        </w:r>
        <w:r w:rsidRPr="00007CF3">
          <w:rPr>
            <w:rFonts w:eastAsia="Malgun Gothic"/>
            <w:lang w:eastAsia="ko-KR"/>
          </w:rPr>
          <w:t xml:space="preserve"> for the </w:t>
        </w:r>
        <w:r w:rsidRPr="00EE4C2F">
          <w:rPr>
            <w:rFonts w:eastAsia="Malgun Gothic"/>
            <w:highlight w:val="yellow"/>
            <w:lang w:eastAsia="ko-KR"/>
          </w:rPr>
          <w:t>selected</w:t>
        </w:r>
        <w:r w:rsidRPr="00007CF3">
          <w:rPr>
            <w:rFonts w:eastAsia="Malgun Gothic"/>
            <w:lang w:eastAsia="ko-KR"/>
          </w:rPr>
          <w:t xml:space="preserve"> sidelink grant.</w:t>
        </w:r>
      </w:ins>
    </w:p>
    <w:p w14:paraId="326D936F" w14:textId="77777777" w:rsidR="004A1450" w:rsidRPr="00007CF3" w:rsidRDefault="004A1450" w:rsidP="004A1450">
      <w:pPr>
        <w:pStyle w:val="4"/>
      </w:pPr>
      <w:bookmarkStart w:id="697" w:name="_Toc12569233"/>
      <w:bookmarkStart w:id="698" w:name="_Toc37296251"/>
      <w:r w:rsidRPr="00007CF3">
        <w:lastRenderedPageBreak/>
        <w:t>5.22.1.3</w:t>
      </w:r>
      <w:r w:rsidRPr="00007CF3">
        <w:tab/>
        <w:t>Sidelink HARQ operation</w:t>
      </w:r>
      <w:bookmarkEnd w:id="697"/>
      <w:bookmarkEnd w:id="698"/>
    </w:p>
    <w:p w14:paraId="30BDE7CF" w14:textId="77777777" w:rsidR="004A1450" w:rsidRPr="00007CF3" w:rsidRDefault="004A1450" w:rsidP="004A1450">
      <w:pPr>
        <w:pStyle w:val="5"/>
      </w:pPr>
      <w:bookmarkStart w:id="699" w:name="_Toc12569234"/>
      <w:bookmarkStart w:id="700" w:name="_Toc37296252"/>
      <w:r w:rsidRPr="00007CF3">
        <w:t>5.22.1.3.1</w:t>
      </w:r>
      <w:r w:rsidRPr="00007CF3">
        <w:tab/>
        <w:t>Sidelink HARQ Entity</w:t>
      </w:r>
      <w:bookmarkEnd w:id="699"/>
      <w:bookmarkEnd w:id="700"/>
    </w:p>
    <w:p w14:paraId="0072CBEA" w14:textId="77777777" w:rsidR="004A1450" w:rsidRPr="00007CF3" w:rsidRDefault="004A1450" w:rsidP="004A1450">
      <w:r w:rsidRPr="00007CF3">
        <w:rPr>
          <w:lang w:eastAsia="ko-KR"/>
        </w:rPr>
        <w:t xml:space="preserve">The MAC entity includes at most one Sidelink HARQ entity </w:t>
      </w:r>
      <w:r w:rsidRPr="00007CF3">
        <w:t>for transmission on SL-SCH, which maintains a number of parallel Sidelink processes.</w:t>
      </w:r>
    </w:p>
    <w:p w14:paraId="4F059012" w14:textId="73809CF7" w:rsidR="004A1450" w:rsidRPr="00007CF3" w:rsidRDefault="004A1450" w:rsidP="004A1450">
      <w:r w:rsidRPr="00007CF3">
        <w:t xml:space="preserve">The maximum number of transmitting Sidelink processes associated with the Sidelink HARQ Entity is </w:t>
      </w:r>
      <w:del w:id="701" w:author="LEE Young Dae/5G Wireless Communication Standard Task(youngdae.lee@lge.com)" w:date="2020-06-16T19:41:00Z">
        <w:r w:rsidRPr="00007CF3" w:rsidDel="001A6FCC">
          <w:delText>[</w:delText>
        </w:r>
        <w:commentRangeStart w:id="702"/>
        <w:r w:rsidRPr="00007CF3" w:rsidDel="001A6FCC">
          <w:delText>TBD1</w:delText>
        </w:r>
      </w:del>
      <w:commentRangeEnd w:id="702"/>
      <w:r w:rsidR="001A6FCC">
        <w:rPr>
          <w:rStyle w:val="a7"/>
        </w:rPr>
        <w:commentReference w:id="702"/>
      </w:r>
      <w:del w:id="703" w:author="LEE Young Dae/5G Wireless Communication Standard Task(youngdae.lee@lge.com)" w:date="2020-06-16T19:41:00Z">
        <w:r w:rsidRPr="00007CF3" w:rsidDel="001A6FCC">
          <w:delText>]</w:delText>
        </w:r>
      </w:del>
      <w:ins w:id="704" w:author="LEE Young Dae/5G Wireless Communication Standard Task(youngdae.lee@lge.com)" w:date="2020-06-16T19:41:00Z">
        <w:r w:rsidR="001A6FCC" w:rsidRPr="001A6FCC">
          <w:rPr>
            <w:highlight w:val="yellow"/>
          </w:rPr>
          <w:t>16</w:t>
        </w:r>
      </w:ins>
      <w:r w:rsidRPr="00007CF3">
        <w:t xml:space="preserve">. A sidelink process may be configured for transmissions of multiple MAC PDUs. For transmissions of multiple MAC PDUs, the maximum number of </w:t>
      </w:r>
      <w:commentRangeStart w:id="705"/>
      <w:r w:rsidRPr="00007CF3">
        <w:t xml:space="preserve">transmitting Sidelink processes </w:t>
      </w:r>
      <w:commentRangeEnd w:id="705"/>
      <w:r w:rsidR="00C1226C">
        <w:rPr>
          <w:rStyle w:val="a7"/>
        </w:rPr>
        <w:commentReference w:id="705"/>
      </w:r>
      <w:r w:rsidRPr="00007CF3">
        <w:t>associated with the Sidelink HARQ Entity is</w:t>
      </w:r>
      <w:del w:id="706" w:author="LEE Young Dae/5G Wireless Communication Standard Task(youngdae.lee@lge.com)" w:date="2020-06-16T19:42:00Z">
        <w:r w:rsidRPr="00007CF3" w:rsidDel="001A6FCC">
          <w:delText xml:space="preserve"> [</w:delText>
        </w:r>
        <w:commentRangeStart w:id="707"/>
        <w:r w:rsidRPr="00007CF3" w:rsidDel="001A6FCC">
          <w:delText>TBD2</w:delText>
        </w:r>
      </w:del>
      <w:commentRangeEnd w:id="707"/>
      <w:r w:rsidR="001A6FCC">
        <w:rPr>
          <w:rStyle w:val="a7"/>
        </w:rPr>
        <w:commentReference w:id="707"/>
      </w:r>
      <w:del w:id="708" w:author="LEE Young Dae/5G Wireless Communication Standard Task(youngdae.lee@lge.com)" w:date="2020-06-16T19:42:00Z">
        <w:r w:rsidRPr="00007CF3" w:rsidDel="001A6FCC">
          <w:delText>]</w:delText>
        </w:r>
      </w:del>
      <w:ins w:id="709"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A delivered sidelink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For each sidelink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10"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11" w:author="LEE Young Dae/5G Wireless Communication Standard Task(youngdae.lee@lge.com)" w:date="2020-06-17T15:55:00Z">
        <w:r w:rsidRPr="00D57801" w:rsidDel="00D57801">
          <w:rPr>
            <w:noProof/>
            <w:highlight w:val="yellow"/>
          </w:rPr>
          <w:delText>and</w:delText>
        </w:r>
      </w:del>
      <w:ins w:id="712"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13" w:author="LEE Young Dae/5G Wireless Communication Standard Task(youngdae.lee@lge.com)" w:date="2020-04-09T21:05:00Z">
        <w:r w:rsidR="00DC0215" w:rsidRPr="00007CF3">
          <w:rPr>
            <w:lang w:eastAsia="ko-KR"/>
          </w:rPr>
          <w:t>only one</w:t>
        </w:r>
      </w:ins>
      <w:ins w:id="714" w:author="LEE Young Dae/5G Wireless Communication Standard Task(youngdae.lee@lge.com)" w:date="2020-05-11T20:24:00Z">
        <w:r w:rsidR="00BD7D57" w:rsidRPr="00007CF3">
          <w:rPr>
            <w:lang w:eastAsia="ko-KR"/>
          </w:rPr>
          <w:t xml:space="preserve"> new</w:t>
        </w:r>
      </w:ins>
      <w:ins w:id="715" w:author="LEE Young Dae/5G Wireless Communication Standard Task(youngdae.lee@lge.com)" w:date="2020-04-09T21:05:00Z">
        <w:r w:rsidR="00DC0215" w:rsidRPr="00007CF3">
          <w:rPr>
            <w:lang w:eastAsia="ko-KR"/>
          </w:rPr>
          <w:t xml:space="preserve"> TB can be transmitted in a periodicity of the configured grant. </w:t>
        </w:r>
      </w:ins>
      <w:del w:id="716" w:author="LEE Young Dae/5G Wireless Communication Standard Task(youngdae.lee@lge.com)" w:date="2020-04-09T21:05:00Z">
        <w:r w:rsidRPr="00007CF3" w:rsidDel="00DC0215">
          <w:rPr>
            <w:lang w:eastAsia="ko-KR"/>
          </w:rPr>
          <w:delText xml:space="preserve">whether </w:delText>
        </w:r>
      </w:del>
      <w:del w:id="717"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18" w:author="LEE Young Dae/5G Wireless Communication Standard Task(youngdae.lee@lge.com)" w:date="2020-04-09T21:06:00Z"/>
          <w:rFonts w:eastAsia="Malgun Gothic"/>
          <w:lang w:eastAsia="ko-KR"/>
        </w:rPr>
      </w:pPr>
      <w:ins w:id="719" w:author="LEE Young Dae/5G Wireless Communication Standard Task(youngdae.lee@lge.com)" w:date="2020-04-09T21:06:00Z">
        <w:r w:rsidRPr="00007CF3">
          <w:rPr>
            <w:rFonts w:eastAsia="Malgun Gothic" w:hint="eastAsia"/>
            <w:lang w:eastAsia="ko-KR"/>
          </w:rPr>
          <w:t>4&gt;</w:t>
        </w:r>
        <w:r w:rsidRPr="00007CF3">
          <w:rPr>
            <w:rFonts w:eastAsia="Malgun Gothic" w:hint="eastAsia"/>
            <w:lang w:eastAsia="ko-KR"/>
          </w:rPr>
          <w:tab/>
        </w:r>
        <w:r w:rsidRPr="00007CF3">
          <w:rPr>
            <w:rFonts w:eastAsia="Malgun Gothic"/>
            <w:lang w:eastAsia="ko-KR"/>
          </w:rPr>
          <w:t>if a HARQ Process ID has been set for the sidelink grant:</w:t>
        </w:r>
      </w:ins>
    </w:p>
    <w:p w14:paraId="782424E9" w14:textId="77777777" w:rsidR="00DC0215" w:rsidRPr="00007CF3" w:rsidRDefault="00DC0215" w:rsidP="00DC0215">
      <w:pPr>
        <w:pStyle w:val="B5"/>
        <w:overflowPunct/>
        <w:autoSpaceDE/>
        <w:autoSpaceDN/>
        <w:adjustRightInd/>
        <w:textAlignment w:val="auto"/>
        <w:rPr>
          <w:ins w:id="720" w:author="LEE Young Dae/5G Wireless Communication Standard Task(youngdae.lee@lge.com)" w:date="2020-04-09T21:06:00Z"/>
          <w:rFonts w:eastAsia="Malgun Gothic"/>
          <w:lang w:eastAsia="ko-KR"/>
        </w:rPr>
      </w:pPr>
      <w:ins w:id="721" w:author="LEE Young Dae/5G Wireless Communication Standard Task(youngdae.lee@lge.com)" w:date="2020-04-09T21:06:00Z">
        <w:r w:rsidRPr="00007CF3">
          <w:rPr>
            <w:rFonts w:eastAsia="Malgun Gothic"/>
            <w:lang w:eastAsia="ko-KR"/>
          </w:rPr>
          <w:t>5&gt;</w:t>
        </w:r>
        <w:r w:rsidRPr="00007CF3">
          <w:rPr>
            <w:rFonts w:eastAsia="Malgun Gothic"/>
            <w:lang w:eastAsia="ko-KR"/>
          </w:rPr>
          <w:tab/>
        </w:r>
        <w:r w:rsidRPr="00007CF3">
          <w:rPr>
            <w:rFonts w:eastAsia="Malgun Gothic" w:hint="eastAsia"/>
            <w:lang w:eastAsia="ko-KR"/>
          </w:rPr>
          <w:t>associate the HARQ Process ID</w:t>
        </w:r>
        <w:r w:rsidRPr="00007CF3">
          <w:rPr>
            <w:rFonts w:eastAsia="Malgun Gothic"/>
            <w:lang w:eastAsia="ko-KR"/>
          </w:rPr>
          <w:t xml:space="preserve"> corresponding to the sidelink grant to the associated Sidelink process;</w:t>
        </w:r>
      </w:ins>
    </w:p>
    <w:p w14:paraId="511E0187" w14:textId="77777777" w:rsidR="004A1450" w:rsidRPr="00007CF3" w:rsidRDefault="004A1450" w:rsidP="004A1450">
      <w:pPr>
        <w:pStyle w:val="B4"/>
        <w:rPr>
          <w:rFonts w:eastAsia="Malgun Gothic"/>
          <w:lang w:eastAsia="ko-KR"/>
        </w:rPr>
      </w:pPr>
      <w:r w:rsidRPr="00007CF3">
        <w:rPr>
          <w:rFonts w:eastAsia="Malgun Gothic"/>
          <w:lang w:eastAsia="ko-KR"/>
        </w:rPr>
        <w:t>4&gt;</w:t>
      </w:r>
      <w:r w:rsidRPr="00007CF3">
        <w:rPr>
          <w:rFonts w:eastAsia="Malgun Gothic"/>
          <w:lang w:eastAsia="ko-KR"/>
        </w:rPr>
        <w:tab/>
        <w:t>determines Sidelink tranmssion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Source Layer-1 ID to the </w:t>
      </w:r>
      <w:del w:id="722" w:author="LEE Young Dae/5G Wireless Communication Standard Task(youngdae.lee@lge.com)" w:date="2020-06-16T20:41:00Z">
        <w:r w:rsidRPr="00007CF3" w:rsidDel="001B6F01">
          <w:rPr>
            <w:rFonts w:eastAsia="Malgun Gothic"/>
            <w:lang w:eastAsia="ko-KR"/>
          </w:rPr>
          <w:delText xml:space="preserve">16 </w:delText>
        </w:r>
        <w:r w:rsidRPr="001B6F01" w:rsidDel="001B6F01">
          <w:rPr>
            <w:rFonts w:eastAsia="Malgun Gothic"/>
            <w:highlight w:val="yellow"/>
            <w:lang w:eastAsia="ko-KR"/>
          </w:rPr>
          <w:delText>MSB</w:delText>
        </w:r>
      </w:del>
      <w:ins w:id="723" w:author="LEE Young Dae/5G Wireless Communication Standard Task(youngdae.lee@lge.com)" w:date="2020-06-16T20:41:00Z">
        <w:r w:rsidR="001B6F01" w:rsidRPr="001B6F01">
          <w:rPr>
            <w:rFonts w:eastAsia="Malgun Gothic"/>
            <w:highlight w:val="yellow"/>
            <w:lang w:eastAsia="ko-KR"/>
          </w:rPr>
          <w:t xml:space="preserve">8 </w:t>
        </w:r>
        <w:commentRangeStart w:id="724"/>
        <w:r w:rsidR="001B6F01" w:rsidRPr="001B6F01">
          <w:rPr>
            <w:rFonts w:eastAsia="Malgun Gothic"/>
            <w:highlight w:val="yellow"/>
            <w:lang w:eastAsia="ko-KR"/>
          </w:rPr>
          <w:t>LSB</w:t>
        </w:r>
        <w:commentRangeEnd w:id="724"/>
        <w:r w:rsidR="001B6F01">
          <w:rPr>
            <w:rStyle w:val="a7"/>
          </w:rPr>
          <w:commentReference w:id="724"/>
        </w:r>
      </w:ins>
      <w:r w:rsidRPr="00007CF3">
        <w:rPr>
          <w:rFonts w:eastAsia="Malgun Gothic"/>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Destination Layer-1 ID to the </w:t>
      </w:r>
      <w:del w:id="725" w:author="LEE Young Dae/5G Wireless Communication Standard Task(youngdae.lee@lge.com)" w:date="2020-06-16T20:41:00Z">
        <w:r w:rsidRPr="00007CF3" w:rsidDel="001B6F01">
          <w:rPr>
            <w:rFonts w:eastAsia="Malgun Gothic"/>
            <w:lang w:eastAsia="ko-KR"/>
          </w:rPr>
          <w:delText xml:space="preserve">8 </w:delText>
        </w:r>
        <w:r w:rsidRPr="001B6F01" w:rsidDel="001B6F01">
          <w:rPr>
            <w:rFonts w:eastAsia="Malgun Gothic"/>
            <w:highlight w:val="yellow"/>
            <w:lang w:eastAsia="ko-KR"/>
          </w:rPr>
          <w:delText>MSB</w:delText>
        </w:r>
      </w:del>
      <w:ins w:id="726" w:author="LEE Young Dae/5G Wireless Communication Standard Task(youngdae.lee@lge.com)" w:date="2020-06-16T20:41:00Z">
        <w:r w:rsidR="001B6F01" w:rsidRPr="001B6F01">
          <w:rPr>
            <w:rFonts w:eastAsia="Malgun Gothic"/>
            <w:highlight w:val="yellow"/>
            <w:lang w:eastAsia="ko-KR"/>
          </w:rPr>
          <w:t>16 LSB</w:t>
        </w:r>
      </w:ins>
      <w:r w:rsidRPr="00007CF3">
        <w:rPr>
          <w:rFonts w:eastAsia="Malgun Gothic"/>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consider the NDI to have been toggled and set the NDI to the toggled value;</w:t>
      </w:r>
    </w:p>
    <w:p w14:paraId="150B7691" w14:textId="77777777" w:rsidR="004A1450" w:rsidRPr="00007CF3" w:rsidRDefault="004A1450" w:rsidP="004A1450">
      <w:pPr>
        <w:pStyle w:val="NO"/>
        <w:rPr>
          <w:rFonts w:eastAsia="Malgun Gothic"/>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How UE determine Sidelink process ID in SCI is left to UE implementation for NR sidelink.</w:t>
      </w:r>
    </w:p>
    <w:p w14:paraId="64BAB5A7" w14:textId="593ADA91" w:rsidR="004A1450" w:rsidRPr="00007CF3" w:rsidRDefault="004A1450" w:rsidP="004A1450">
      <w:pPr>
        <w:pStyle w:val="B5"/>
        <w:overflowPunct/>
        <w:autoSpaceDE/>
        <w:autoSpaceDN/>
        <w:adjustRightInd/>
        <w:textAlignment w:val="auto"/>
        <w:rPr>
          <w:ins w:id="727" w:author="LEE Young Dae/5G Wireless Communication Standard Task(youngdae.lee@lge.com)" w:date="2020-05-06T19:18:00Z"/>
          <w:rFonts w:eastAsia="Malgun Gothic"/>
          <w:lang w:eastAsia="ko-KR"/>
        </w:rPr>
      </w:pPr>
      <w:commentRangeStart w:id="728"/>
      <w:r w:rsidRPr="00007CF3">
        <w:rPr>
          <w:rFonts w:eastAsia="Malgun Gothic"/>
          <w:lang w:eastAsia="ko-KR"/>
        </w:rPr>
        <w:t>5&gt;</w:t>
      </w:r>
      <w:commentRangeEnd w:id="728"/>
      <w:r w:rsidR="009756FA">
        <w:rPr>
          <w:rStyle w:val="a7"/>
        </w:rPr>
        <w:commentReference w:id="728"/>
      </w:r>
      <w:r w:rsidRPr="00007CF3">
        <w:rPr>
          <w:rFonts w:eastAsia="Malgun Gothic"/>
          <w:lang w:eastAsia="ko-KR"/>
        </w:rPr>
        <w:tab/>
      </w:r>
      <w:del w:id="729" w:author="LEE Young Dae/5G Wireless Communication Standard Task(youngdae.lee@lge.com)" w:date="2020-05-06T19:18:00Z">
        <w:r w:rsidRPr="00007CF3" w:rsidDel="008955D9">
          <w:rPr>
            <w:rFonts w:eastAsia="Malgun Gothic"/>
            <w:lang w:eastAsia="ko-KR"/>
          </w:rPr>
          <w:delText xml:space="preserve">enable HARQ feedback, </w:delText>
        </w:r>
      </w:del>
      <w:r w:rsidRPr="00007CF3">
        <w:rPr>
          <w:rFonts w:eastAsia="Malgun Gothic"/>
          <w:lang w:eastAsia="ko-KR"/>
        </w:rPr>
        <w:t xml:space="preserve">if </w:t>
      </w:r>
      <w:r w:rsidRPr="00007CF3">
        <w:rPr>
          <w:rFonts w:eastAsia="Malgun Gothic"/>
          <w:i/>
          <w:lang w:eastAsia="ko-KR"/>
        </w:rPr>
        <w:t>sl-HARQ-FeedbackEnabled</w:t>
      </w:r>
      <w:r w:rsidRPr="00007CF3">
        <w:rPr>
          <w:rFonts w:eastAsia="Malgun Gothic"/>
          <w:lang w:eastAsia="ko-KR"/>
        </w:rPr>
        <w:t xml:space="preserve"> has been set to </w:t>
      </w:r>
      <w:r w:rsidRPr="00007CF3">
        <w:rPr>
          <w:rFonts w:eastAsia="Malgun Gothic"/>
          <w:i/>
          <w:lang w:eastAsia="ko-KR"/>
        </w:rPr>
        <w:t>Enabled</w:t>
      </w:r>
      <w:r w:rsidRPr="00007CF3">
        <w:rPr>
          <w:rFonts w:eastAsia="Malgun Gothic"/>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30" w:author="LEE Young Dae/5G Wireless Communication Standard Task(youngdae.lee@lge.com)" w:date="2020-05-06T19:23:00Z"/>
          <w:rFonts w:eastAsia="Malgun Gothic"/>
          <w:lang w:eastAsia="ko-KR"/>
        </w:rPr>
      </w:pPr>
      <w:ins w:id="731" w:author="LEE Young Dae/5G Wireless Communication Standard Task(youngdae.lee@lge.com)" w:date="2020-05-06T19:18:00Z">
        <w:r w:rsidRPr="00007CF3">
          <w:rPr>
            <w:rFonts w:eastAsia="Malgun Gothic"/>
            <w:lang w:eastAsia="ko-KR"/>
          </w:rPr>
          <w:t>6&gt;</w:t>
        </w:r>
        <w:r w:rsidRPr="00007CF3">
          <w:rPr>
            <w:rFonts w:eastAsia="Malgun Gothic"/>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32" w:author="LEE Young Dae/5G Wireless Communication Standard Task(youngdae.lee@lge.com)" w:date="2020-05-06T19:19:00Z"/>
          <w:rFonts w:eastAsia="Malgun Gothic"/>
          <w:lang w:eastAsia="ko-KR"/>
        </w:rPr>
      </w:pPr>
      <w:ins w:id="733" w:author="LEE Young Dae/5G Wireless Communication Standard Task(youngdae.lee@lge.com)" w:date="2020-05-06T19:19:00Z">
        <w:r w:rsidRPr="00007CF3">
          <w:rPr>
            <w:rFonts w:eastAsia="Malgun Gothic" w:hint="eastAsia"/>
            <w:lang w:eastAsia="ko-KR"/>
          </w:rPr>
          <w:t>5&gt;</w:t>
        </w:r>
        <w:r w:rsidRPr="00007CF3">
          <w:rPr>
            <w:rFonts w:eastAsia="Malgun Gothic" w:hint="eastAsia"/>
            <w:lang w:eastAsia="ko-KR"/>
          </w:rPr>
          <w:tab/>
        </w:r>
        <w:r w:rsidRPr="00007CF3">
          <w:rPr>
            <w:rFonts w:eastAsia="Malgun Gothic"/>
            <w:lang w:eastAsia="ko-KR"/>
          </w:rPr>
          <w:t>else:</w:t>
        </w:r>
      </w:ins>
    </w:p>
    <w:p w14:paraId="680E6DEF" w14:textId="19311EDE" w:rsidR="008955D9" w:rsidRPr="00007CF3" w:rsidRDefault="008955D9" w:rsidP="008955D9">
      <w:pPr>
        <w:pStyle w:val="B6"/>
        <w:overflowPunct/>
        <w:autoSpaceDE/>
        <w:autoSpaceDN/>
        <w:adjustRightInd/>
        <w:textAlignment w:val="auto"/>
        <w:rPr>
          <w:ins w:id="734" w:author="LEE Young Dae/5G Wireless Communication Standard Task(youngdae.lee@lge.com)" w:date="2020-04-09T21:13:00Z"/>
          <w:rFonts w:eastAsia="Malgun Gothic"/>
          <w:lang w:eastAsia="ko-KR"/>
        </w:rPr>
      </w:pPr>
      <w:ins w:id="735" w:author="LEE Young Dae/5G Wireless Communication Standard Task(youngdae.lee@lge.com)" w:date="2020-05-06T19:19:00Z">
        <w:r w:rsidRPr="00007CF3">
          <w:rPr>
            <w:rFonts w:eastAsia="Malgun Gothic"/>
            <w:lang w:eastAsia="ko-KR"/>
          </w:rPr>
          <w:t>6&gt;</w:t>
        </w:r>
        <w:r w:rsidRPr="00007CF3">
          <w:rPr>
            <w:rFonts w:eastAsia="Malgun Gothic"/>
            <w:lang w:eastAsia="ko-KR"/>
          </w:rPr>
          <w:tab/>
          <w:t>disable HARQ feedback;</w:t>
        </w:r>
      </w:ins>
    </w:p>
    <w:p w14:paraId="57249572" w14:textId="7623BFD6" w:rsidR="002C76AB" w:rsidRPr="00007CF3" w:rsidDel="00842F21" w:rsidRDefault="002C76AB" w:rsidP="002C76AB">
      <w:pPr>
        <w:pStyle w:val="NO"/>
        <w:rPr>
          <w:del w:id="736" w:author="LEE Young Dae/5G Wireless Communication Standard Task(youngdae.lee@lge.com)" w:date="2020-05-07T13:57:00Z"/>
          <w:rFonts w:eastAsia="Malgun Gothic"/>
          <w:lang w:eastAsia="ko-KR"/>
        </w:rPr>
      </w:pPr>
      <w:del w:id="737"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Malgun Gothic"/>
            <w:lang w:eastAsia="ko-KR"/>
          </w:rPr>
          <w:delText>positive-negative acknowledgement</w:delText>
        </w:r>
        <w:r w:rsidRPr="00007CF3" w:rsidDel="00842F21">
          <w:rPr>
            <w:lang w:eastAsia="ko-KR"/>
          </w:rPr>
          <w:delText>.]</w:delText>
        </w:r>
      </w:del>
    </w:p>
    <w:p w14:paraId="69D7A7B9" w14:textId="59F6B0E2" w:rsidR="004A1450" w:rsidRPr="00007CF3" w:rsidRDefault="004A1450" w:rsidP="004A1450">
      <w:pPr>
        <w:pStyle w:val="B5"/>
        <w:overflowPunct/>
        <w:autoSpaceDE/>
        <w:autoSpaceDN/>
        <w:adjustRightInd/>
        <w:textAlignment w:val="auto"/>
        <w:rPr>
          <w:ins w:id="738" w:author="LEE Young Dae/5G Wireless Communication Standard Task(youngdae.lee@lge.com)" w:date="2020-04-09T21:14:00Z"/>
          <w:rFonts w:eastAsia="Malgun Gothic"/>
          <w:lang w:eastAsia="ko-KR"/>
        </w:rPr>
      </w:pPr>
      <w:r w:rsidRPr="00007CF3">
        <w:rPr>
          <w:rFonts w:eastAsia="Malgun Gothic"/>
          <w:lang w:eastAsia="ko-KR"/>
        </w:rPr>
        <w:t>5&gt;</w:t>
      </w:r>
      <w:r w:rsidRPr="00007CF3">
        <w:rPr>
          <w:rFonts w:eastAsia="Malgun Gothic"/>
          <w:lang w:eastAsia="ko-KR"/>
        </w:rPr>
        <w:tab/>
        <w:t>set the priority to the value of the highest priority of the logical channel(s) and a MAC CE, if any, if included, in the MAC PDU;</w:t>
      </w:r>
    </w:p>
    <w:p w14:paraId="3ED26D9C" w14:textId="77777777" w:rsidR="00234576" w:rsidRPr="00007CF3" w:rsidRDefault="002C76AB" w:rsidP="004A1450">
      <w:pPr>
        <w:pStyle w:val="B5"/>
        <w:overflowPunct/>
        <w:autoSpaceDE/>
        <w:autoSpaceDN/>
        <w:adjustRightInd/>
        <w:textAlignment w:val="auto"/>
        <w:rPr>
          <w:ins w:id="739" w:author="LEE Young Dae/5G Wireless Communication Standard Task(youngdae.lee@lge.com)" w:date="2020-05-07T13:54:00Z"/>
        </w:rPr>
      </w:pPr>
      <w:ins w:id="740" w:author="LEE Young Dae/5G Wireless Communication Standard Task(youngdae.lee@lge.com)" w:date="2020-04-09T21:14:00Z">
        <w:r w:rsidRPr="00007CF3">
          <w:lastRenderedPageBreak/>
          <w:t>5&gt;</w:t>
        </w:r>
        <w:r w:rsidRPr="00007CF3">
          <w:tab/>
          <w:t>if HARQ feedback is enabled for groupcast</w:t>
        </w:r>
      </w:ins>
      <w:ins w:id="741"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742" w:author="LEE Young Dae/5G Wireless Communication Standard Task(youngdae.lee@lge.com)" w:date="2020-05-27T19:31:00Z"/>
          <w:lang w:eastAsia="ko-KR"/>
        </w:rPr>
      </w:pPr>
      <w:ins w:id="743" w:author="LEE Young Dae/5G Wireless Communication Standard Task(youngdae.lee@lge.com)" w:date="2020-05-27T19:31:00Z">
        <w:r w:rsidRPr="00007CF3">
          <w:rPr>
            <w:rFonts w:eastAsia="Malgun Gothic"/>
            <w:lang w:eastAsia="ko-KR"/>
          </w:rPr>
          <w:t>6&gt;</w:t>
        </w:r>
        <w:r w:rsidRPr="00007CF3">
          <w:rPr>
            <w:rFonts w:eastAsia="Malgun Gothic"/>
            <w:lang w:eastAsia="ko-KR"/>
          </w:rPr>
          <w:tab/>
        </w:r>
        <w:r w:rsidRPr="00007CF3">
          <w:rPr>
            <w:lang w:eastAsia="ko-KR"/>
          </w:rPr>
          <w:t xml:space="preserve">if both a group size and a member ID are provided by upper layers and the </w:t>
        </w:r>
        <w:commentRangeStart w:id="744"/>
        <w:r w:rsidRPr="00007CF3">
          <w:rPr>
            <w:lang w:eastAsia="ko-KR"/>
          </w:rPr>
          <w:t xml:space="preserve">group size </w:t>
        </w:r>
      </w:ins>
      <w:commentRangeEnd w:id="744"/>
      <w:ins w:id="745" w:author="LEE Young Dae/5G Wireless Communication Standard Task(youngdae.lee@lge.com)" w:date="2020-06-16T19:30:00Z">
        <w:r w:rsidR="00140C57">
          <w:rPr>
            <w:rStyle w:val="a7"/>
          </w:rPr>
          <w:commentReference w:id="744"/>
        </w:r>
      </w:ins>
      <w:ins w:id="746" w:author="LEE Young Dae/5G Wireless Communication Standard Task(youngdae.lee@lge.com)" w:date="2020-05-27T19:31:00Z">
        <w:r w:rsidRPr="00007CF3">
          <w:rPr>
            <w:lang w:eastAsia="ko-KR"/>
          </w:rPr>
          <w:t>is not greater than the number of candidate PSFCH resources associated with this sidelink grant:</w:t>
        </w:r>
      </w:ins>
    </w:p>
    <w:p w14:paraId="0CE90DE7" w14:textId="77777777" w:rsidR="002E0699" w:rsidRPr="00007CF3" w:rsidRDefault="002E0699" w:rsidP="002E0699">
      <w:pPr>
        <w:pStyle w:val="B7"/>
        <w:ind w:left="2268" w:hanging="283"/>
        <w:rPr>
          <w:ins w:id="747" w:author="LEE Young Dae/5G Wireless Communication Standard Task(youngdae.lee@lge.com)" w:date="2020-05-27T19:31:00Z"/>
          <w:lang w:eastAsia="ko-KR"/>
        </w:rPr>
      </w:pPr>
      <w:ins w:id="748"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either </w:t>
        </w:r>
        <w:r w:rsidRPr="00007CF3">
          <w:rPr>
            <w:rFonts w:eastAsia="Malgun Gothic"/>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749" w:author="LEE Young Dae/5G Wireless Communication Standard Task(youngdae.lee@lge.com)" w:date="2020-05-27T19:31:00Z"/>
          <w:rFonts w:eastAsia="Malgun Gothic"/>
          <w:lang w:eastAsia="ko-KR"/>
        </w:rPr>
      </w:pPr>
      <w:ins w:id="750" w:author="LEE Young Dae/5G Wireless Communication Standard Task(youngdae.lee@lge.com)" w:date="2020-05-27T19:31:00Z">
        <w:r w:rsidRPr="00007CF3">
          <w:rPr>
            <w:rFonts w:eastAsia="Malgun Gothic" w:hint="eastAsia"/>
            <w:lang w:eastAsia="ko-KR"/>
          </w:rPr>
          <w:t>6&gt;</w:t>
        </w:r>
        <w:r w:rsidRPr="00007CF3">
          <w:rPr>
            <w:rFonts w:eastAsia="Malgun Gothic" w:hint="eastAsia"/>
            <w:lang w:eastAsia="ko-KR"/>
          </w:rPr>
          <w:tab/>
          <w:t>else:</w:t>
        </w:r>
      </w:ins>
    </w:p>
    <w:p w14:paraId="63BBCF52" w14:textId="032D3448" w:rsidR="002E0699" w:rsidRPr="00007CF3" w:rsidRDefault="002E0699" w:rsidP="002E0699">
      <w:pPr>
        <w:pStyle w:val="B7"/>
        <w:ind w:left="2268" w:hanging="283"/>
        <w:rPr>
          <w:ins w:id="751" w:author="LEE Young Dae/5G Wireless Communication Standard Task(youngdae.lee@lge.com)" w:date="2020-05-27T19:31:00Z"/>
          <w:rFonts w:eastAsia="Malgun Gothic"/>
          <w:lang w:eastAsia="ko-KR"/>
        </w:rPr>
      </w:pPr>
      <w:ins w:id="752"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w:t>
        </w:r>
        <w:r w:rsidRPr="00007CF3">
          <w:rPr>
            <w:rFonts w:eastAsia="Malgun Gothic"/>
            <w:lang w:eastAsia="ko-KR"/>
          </w:rPr>
          <w:t>negative-only acknowledgement</w:t>
        </w:r>
      </w:ins>
      <w:ins w:id="753"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Malgun Gothic"/>
          <w:lang w:eastAsia="ko-KR"/>
        </w:rPr>
      </w:pPr>
      <w:ins w:id="754" w:author="LEE Young Dae/5G Wireless Communication Standard Task(youngdae.lee@lge.com)" w:date="2020-06-16T17:36:00Z">
        <w:r w:rsidRPr="005238E5">
          <w:rPr>
            <w:rFonts w:eastAsia="Malgun Gothic" w:hint="eastAsia"/>
            <w:highlight w:val="yellow"/>
            <w:lang w:eastAsia="ko-KR"/>
          </w:rPr>
          <w:t>6&gt;</w:t>
        </w:r>
        <w:r w:rsidRPr="005238E5">
          <w:rPr>
            <w:rFonts w:eastAsia="Malgun Gothic" w:hint="eastAsia"/>
            <w:highlight w:val="yellow"/>
            <w:lang w:eastAsia="ko-KR"/>
          </w:rPr>
          <w:tab/>
        </w:r>
        <w:commentRangeStart w:id="755"/>
        <w:r w:rsidRPr="005238E5">
          <w:rPr>
            <w:rFonts w:eastAsia="Malgun Gothic" w:hint="eastAsia"/>
            <w:highlight w:val="yellow"/>
            <w:lang w:eastAsia="ko-KR"/>
          </w:rPr>
          <w:t xml:space="preserve">if </w:t>
        </w:r>
        <w:commentRangeEnd w:id="755"/>
        <w:r>
          <w:rPr>
            <w:rStyle w:val="a7"/>
          </w:rPr>
          <w:commentReference w:id="755"/>
        </w:r>
        <w:r w:rsidRPr="005238E5">
          <w:rPr>
            <w:rFonts w:eastAsia="Malgun Gothic"/>
            <w:highlight w:val="yellow"/>
            <w:lang w:eastAsia="ko-KR"/>
          </w:rPr>
          <w:t>negative-only acknowledgement</w:t>
        </w:r>
        <w:r>
          <w:rPr>
            <w:rFonts w:eastAsia="Malgun Gothic"/>
            <w:highlight w:val="yellow"/>
            <w:lang w:eastAsia="ko-KR"/>
          </w:rPr>
          <w:t xml:space="preserve"> is selected, </w:t>
        </w:r>
        <w:r w:rsidRPr="00C02C55">
          <w:t>UE’s location information is available</w:t>
        </w:r>
        <w:r>
          <w:t>,</w:t>
        </w:r>
      </w:ins>
      <w:ins w:id="756" w:author="LEE Young Dae/5G Wireless Communication Standard Task(youngdae.lee@lge.com)" w:date="2020-06-18T16:46:00Z">
        <w:r w:rsidR="000408FA">
          <w:t xml:space="preserve"> </w:t>
        </w:r>
        <w:r w:rsidR="000408FA" w:rsidRPr="000408FA">
          <w:rPr>
            <w:highlight w:val="green"/>
          </w:rPr>
          <w:t>and</w:t>
        </w:r>
      </w:ins>
      <w:ins w:id="757" w:author="LEE Young Dae/5G Wireless Communication Standard Task(youngdae.lee@lge.com)" w:date="2020-06-16T17:36:00Z">
        <w:r>
          <w:t xml:space="preserve"> </w:t>
        </w:r>
        <w:r w:rsidRPr="005238E5">
          <w:rPr>
            <w:rFonts w:eastAsia="Malgun Gothic"/>
            <w:i/>
            <w:highlight w:val="yellow"/>
            <w:lang w:eastAsia="ko-KR"/>
          </w:rPr>
          <w:t>sl-TransRange</w:t>
        </w:r>
        <w:r w:rsidRPr="005238E5">
          <w:rPr>
            <w:rFonts w:eastAsia="Malgun Gothic"/>
            <w:highlight w:val="yellow"/>
            <w:lang w:eastAsia="ko-KR"/>
          </w:rPr>
          <w:t xml:space="preserve"> has been configured for a </w:t>
        </w:r>
        <w:r w:rsidRPr="005238E5">
          <w:rPr>
            <w:highlight w:val="yellow"/>
          </w:rPr>
          <w:t xml:space="preserve">logical channel in the MAC PDU, and </w:t>
        </w:r>
        <w:r w:rsidRPr="005238E5">
          <w:rPr>
            <w:rFonts w:eastAsia="Malgun Gothic"/>
            <w:highlight w:val="yellow"/>
            <w:lang w:eastAsia="ko-KR"/>
          </w:rPr>
          <w:t xml:space="preserve">Zone_id is determined as specified in </w:t>
        </w:r>
        <w:r w:rsidRPr="005238E5">
          <w:rPr>
            <w:rFonts w:eastAsia="MS Mincho"/>
            <w:noProof/>
            <w:highlight w:val="yellow"/>
          </w:rPr>
          <w:t>TS 38.331 </w:t>
        </w:r>
        <w:r w:rsidRPr="005238E5">
          <w:rPr>
            <w:highlight w:val="yellow"/>
          </w:rPr>
          <w:t>[5]:</w:t>
        </w:r>
      </w:ins>
    </w:p>
    <w:p w14:paraId="114A5F2B" w14:textId="6DBF0A43" w:rsidR="004A1450" w:rsidRPr="00007CF3" w:rsidRDefault="004A1450" w:rsidP="002E0699">
      <w:pPr>
        <w:pStyle w:val="B8"/>
      </w:pPr>
      <w:del w:id="758" w:author="LEE Young Dae/5G Wireless Communication Standard Task(youngdae.lee@lge.com)" w:date="2020-04-09T21:14:00Z">
        <w:r w:rsidRPr="00007CF3" w:rsidDel="002C76AB">
          <w:rPr>
            <w:rFonts w:eastAsia="Malgun Gothic"/>
            <w:lang w:eastAsia="ko-KR"/>
          </w:rPr>
          <w:delText>5</w:delText>
        </w:r>
      </w:del>
      <w:ins w:id="759" w:author="LEE Young Dae/5G Wireless Communication Standard Task(youngdae.lee@lge.com)" w:date="2020-05-27T19:33: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the communication range </w:t>
      </w:r>
      <w:ins w:id="760" w:author="LEE Young Dae/5G Wireless Communication Standard Task(youngdae.lee@lge.com)" w:date="2020-05-11T11:30:00Z">
        <w:r w:rsidR="006C43AC" w:rsidRPr="00007CF3">
          <w:rPr>
            <w:rFonts w:eastAsia="Malgun Gothic"/>
            <w:lang w:eastAsia="ko-KR"/>
          </w:rPr>
          <w:t xml:space="preserve">requirement </w:t>
        </w:r>
      </w:ins>
      <w:r w:rsidRPr="00007CF3">
        <w:rPr>
          <w:rFonts w:eastAsia="Malgun Gothic"/>
          <w:lang w:eastAsia="ko-KR"/>
        </w:rPr>
        <w:t xml:space="preserve">to the value of the longest communication range of the </w:t>
      </w:r>
      <w:r w:rsidRPr="00007CF3">
        <w:t>logical channel(s) in the MAC PDU, if configured;</w:t>
      </w:r>
    </w:p>
    <w:p w14:paraId="5F4E9179" w14:textId="10BC81B7" w:rsidR="003343F0" w:rsidRPr="00007CF3" w:rsidRDefault="004A1450" w:rsidP="002E0699">
      <w:pPr>
        <w:pStyle w:val="B8"/>
        <w:rPr>
          <w:rFonts w:eastAsia="Malgun Gothic"/>
          <w:lang w:eastAsia="ko-KR"/>
        </w:rPr>
      </w:pPr>
      <w:del w:id="761" w:author="LEE Young Dae/5G Wireless Communication Standard Task(youngdae.lee@lge.com)" w:date="2020-04-09T21:15:00Z">
        <w:r w:rsidRPr="00007CF3" w:rsidDel="002C76AB">
          <w:rPr>
            <w:rFonts w:eastAsia="Malgun Gothic"/>
            <w:lang w:eastAsia="ko-KR"/>
          </w:rPr>
          <w:delText>5</w:delText>
        </w:r>
      </w:del>
      <w:ins w:id="762" w:author="LEE Young Dae/5G Wireless Communication Standard Task(youngdae.lee@lge.com)" w:date="2020-05-27T19:32: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w:t>
      </w:r>
      <w:ins w:id="763" w:author="LEE Young Dae/5G Wireless Communication Standard Task(youngdae.lee@lge.com)" w:date="2020-06-16T17:37:00Z">
        <w:r w:rsidR="0053178C" w:rsidRPr="00B943D9">
          <w:rPr>
            <w:rFonts w:eastAsia="Malgun Gothic"/>
            <w:highlight w:val="yellow"/>
            <w:lang w:eastAsia="ko-KR"/>
          </w:rPr>
          <w:t xml:space="preserve">Zone_id to the value of </w:t>
        </w:r>
      </w:ins>
      <w:del w:id="764" w:author="LEE Young Dae/5G Wireless Communication Standard Task(youngdae.lee@lge.com)" w:date="2020-06-17T15:30:00Z">
        <w:r w:rsidRPr="00007CF3" w:rsidDel="00CE7AEF">
          <w:rPr>
            <w:rFonts w:eastAsia="Malgun Gothic"/>
            <w:lang w:eastAsia="ko-KR"/>
          </w:rPr>
          <w:delText xml:space="preserve">the location information to </w:delText>
        </w:r>
      </w:del>
      <w:r w:rsidRPr="00007CF3">
        <w:rPr>
          <w:rFonts w:eastAsia="Malgun Gothic"/>
          <w:lang w:eastAsia="ko-KR"/>
        </w:rPr>
        <w:t xml:space="preserve">the </w:t>
      </w:r>
      <w:ins w:id="765" w:author="LEE Young Dae/5G Wireless Communication Standard Task(youngdae.lee@lge.com)" w:date="2020-06-16T17:37:00Z">
        <w:r w:rsidR="00490FA0" w:rsidRPr="00490FA0">
          <w:rPr>
            <w:rFonts w:eastAsia="Malgun Gothic"/>
            <w:highlight w:val="yellow"/>
            <w:lang w:eastAsia="ko-KR"/>
          </w:rPr>
          <w:t>determined</w:t>
        </w:r>
        <w:r w:rsidR="00490FA0">
          <w:rPr>
            <w:rFonts w:eastAsia="Malgun Gothic"/>
            <w:lang w:eastAsia="ko-KR"/>
          </w:rPr>
          <w:t xml:space="preserve"> </w:t>
        </w:r>
      </w:ins>
      <w:r w:rsidRPr="00007CF3">
        <w:rPr>
          <w:rFonts w:eastAsia="Malgun Gothic"/>
          <w:lang w:eastAsia="ko-KR"/>
        </w:rPr>
        <w:t>Zone_id</w:t>
      </w:r>
      <w:del w:id="766" w:author="LEE Young Dae/5G Wireless Communication Standard Task(youngdae.lee@lge.com)" w:date="2020-06-16T17:37:00Z">
        <w:r w:rsidRPr="00007CF3" w:rsidDel="00490FA0">
          <w:rPr>
            <w:rFonts w:eastAsia="Malgun Gothic"/>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Malgun Gothic"/>
            <w:lang w:eastAsia="ko-KR"/>
          </w:rPr>
          <w:delText xml:space="preserve"> if configured</w:delText>
        </w:r>
      </w:del>
      <w:r w:rsidRPr="00007CF3">
        <w:t>.</w:t>
      </w:r>
    </w:p>
    <w:p w14:paraId="2574F3F9" w14:textId="77777777" w:rsidR="004A1450" w:rsidRPr="00007CF3" w:rsidRDefault="004A1450" w:rsidP="004A1450">
      <w:pPr>
        <w:pStyle w:val="B4"/>
      </w:pPr>
      <w:r w:rsidRPr="00007CF3">
        <w:rPr>
          <w:lang w:eastAsia="ko-KR"/>
        </w:rPr>
        <w:t>4&gt;</w:t>
      </w:r>
      <w:r w:rsidRPr="00007CF3">
        <w:tab/>
        <w:t>deliver the MAC PDU, the sideink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767"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768" w:author="LEE Young Dae/5G Wireless Communication Standard Task(youngdae.lee@lge.com)" w:date="2020-04-09T21:16:00Z"/>
          <w:noProof/>
          <w:lang w:eastAsia="ko-KR"/>
        </w:rPr>
      </w:pPr>
      <w:ins w:id="769"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770" w:author="LEE Young Dae/5G Wireless Communication Standard Task(youngdae.lee@lge.com)" w:date="2020-04-09T21:16:00Z"/>
          <w:noProof/>
          <w:lang w:eastAsia="ko-KR"/>
        </w:rPr>
      </w:pPr>
      <w:ins w:id="771"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772" w:author="LEE Young Dae/5G Wireless Communication Standard Task(youngdae.lee@lge.com)" w:date="2020-04-09T21:16:00Z">
        <w:r w:rsidRPr="00007CF3">
          <w:rPr>
            <w:rFonts w:eastAsia="Malgun Gothic" w:hint="eastAsia"/>
            <w:noProof/>
            <w:lang w:eastAsia="ko-KR"/>
          </w:rPr>
          <w:t xml:space="preserve">3&gt; ignore </w:t>
        </w:r>
        <w:r w:rsidRPr="00007CF3">
          <w:rPr>
            <w:rFonts w:eastAsia="Malgun Gothic"/>
            <w:noProof/>
            <w:lang w:eastAsia="ko-KR"/>
          </w:rPr>
          <w:t>the sidelink grant.</w:t>
        </w:r>
      </w:ins>
    </w:p>
    <w:p w14:paraId="0C458D63" w14:textId="77777777" w:rsidR="002C76AB" w:rsidRPr="00007CF3" w:rsidRDefault="004A1450" w:rsidP="004A1450">
      <w:pPr>
        <w:pStyle w:val="B2"/>
        <w:rPr>
          <w:ins w:id="773" w:author="LEE Young Dae/5G Wireless Communication Standard Task(youngdae.lee@lge.com)" w:date="2020-04-09T21:16:00Z"/>
          <w:noProof/>
        </w:rPr>
      </w:pPr>
      <w:r w:rsidRPr="00007CF3">
        <w:rPr>
          <w:noProof/>
          <w:lang w:eastAsia="ko-KR"/>
        </w:rPr>
        <w:t>2&gt;</w:t>
      </w:r>
      <w:r w:rsidRPr="00007CF3">
        <w:rPr>
          <w:noProof/>
        </w:rPr>
        <w:tab/>
      </w:r>
      <w:ins w:id="774"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775"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776" w:author="LEE Young Dae/5G Wireless Communication Standard Task(youngdae.lee@lge.com)" w:date="2020-06-16T17:40:00Z"/>
          <w:rFonts w:eastAsia="Malgun Gothic"/>
          <w:noProof/>
          <w:highlight w:val="yellow"/>
          <w:lang w:eastAsia="ko-KR"/>
        </w:rPr>
      </w:pPr>
      <w:del w:id="777" w:author="LEE Young Dae/5G Wireless Communication Standard Task(youngdae.lee@lge.com)" w:date="2020-04-09T21:17:00Z">
        <w:r w:rsidRPr="00F96868" w:rsidDel="002C76AB">
          <w:rPr>
            <w:rFonts w:eastAsia="Malgun Gothic"/>
            <w:noProof/>
            <w:highlight w:val="yellow"/>
            <w:lang w:eastAsia="ko-KR"/>
          </w:rPr>
          <w:delText>3</w:delText>
        </w:r>
      </w:del>
      <w:del w:id="778"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xml:space="preserve"> corresponding to the highest priority of </w:delText>
        </w:r>
        <w:r w:rsidRPr="00F96868" w:rsidDel="00CE509C">
          <w:rPr>
            <w:rFonts w:eastAsia="Malgun Gothic"/>
            <w:highlight w:val="yellow"/>
            <w:lang w:eastAsia="ko-KR"/>
          </w:rPr>
          <w:delText xml:space="preserve">the </w:delText>
        </w:r>
        <w:r w:rsidRPr="00F96868" w:rsidDel="00CE509C">
          <w:rPr>
            <w:highlight w:val="yellow"/>
          </w:rPr>
          <w:delText xml:space="preserve">logical channel(s) in </w:delText>
        </w:r>
        <w:r w:rsidRPr="00F96868" w:rsidDel="00CE509C">
          <w:rPr>
            <w:rFonts w:eastAsia="Malgun Gothic"/>
            <w:noProof/>
            <w:highlight w:val="yellow"/>
            <w:lang w:eastAsia="ko-KR"/>
          </w:rPr>
          <w:delText xml:space="preserve">the MAC PDU has been configured in </w:delText>
        </w:r>
        <w:r w:rsidRPr="00F96868" w:rsidDel="00CE509C">
          <w:rPr>
            <w:rFonts w:eastAsia="Malgun Gothic"/>
            <w:i/>
            <w:noProof/>
            <w:highlight w:val="yellow"/>
            <w:lang w:eastAsia="ko-KR"/>
          </w:rPr>
          <w:delText xml:space="preserve">sl-CG-MaxTransNumList </w:delText>
        </w:r>
        <w:r w:rsidRPr="00F96868" w:rsidDel="00CE509C">
          <w:rPr>
            <w:rFonts w:eastAsia="Malgun Gothic"/>
            <w:noProof/>
            <w:highlight w:val="yellow"/>
            <w:lang w:eastAsia="ko-KR"/>
          </w:rPr>
          <w:delText xml:space="preserve">for the sidelink grant by RRC and the maximum number of transmissions of the MAC PDU has been reached to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or</w:delText>
        </w:r>
      </w:del>
    </w:p>
    <w:p w14:paraId="7B99DB05" w14:textId="1FD42D79" w:rsidR="004A1450" w:rsidRPr="00F96868" w:rsidDel="00CE509C" w:rsidRDefault="004A1450" w:rsidP="002C76AB">
      <w:pPr>
        <w:pStyle w:val="B4"/>
        <w:rPr>
          <w:del w:id="779" w:author="LEE Young Dae/5G Wireless Communication Standard Task(youngdae.lee@lge.com)" w:date="2020-06-16T17:40:00Z"/>
          <w:highlight w:val="yellow"/>
          <w:lang w:eastAsia="ko-KR"/>
        </w:rPr>
      </w:pPr>
      <w:del w:id="780" w:author="LEE Young Dae/5G Wireless Communication Standard Task(youngdae.lee@lge.com)" w:date="2020-04-09T21:17:00Z">
        <w:r w:rsidRPr="00F96868" w:rsidDel="002C76AB">
          <w:rPr>
            <w:rFonts w:eastAsia="Malgun Gothic"/>
            <w:noProof/>
            <w:highlight w:val="yellow"/>
            <w:lang w:eastAsia="ko-KR"/>
          </w:rPr>
          <w:delText>3</w:delText>
        </w:r>
      </w:del>
      <w:del w:id="781"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782" w:author="LEE Young Dae/5G Wireless Communication Standard Task(youngdae.lee@lge.com)" w:date="2020-04-09T21:17:00Z">
        <w:r w:rsidRPr="00F96868" w:rsidDel="002C76AB">
          <w:rPr>
            <w:highlight w:val="yellow"/>
            <w:lang w:eastAsia="ko-KR"/>
          </w:rPr>
          <w:delText>3</w:delText>
        </w:r>
      </w:del>
      <w:del w:id="783"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784" w:author="LEE Young Dae/5G Wireless Communication Standard Task(youngdae.lee@lge.com)" w:date="2020-04-09T21:18:00Z"/>
          <w:noProof/>
        </w:rPr>
      </w:pPr>
      <w:del w:id="785" w:author="LEE Young Dae/5G Wireless Communication Standard Task(youngdae.lee@lge.com)" w:date="2020-04-09T21:17:00Z">
        <w:r w:rsidRPr="00F96868" w:rsidDel="002C76AB">
          <w:rPr>
            <w:rFonts w:eastAsia="Malgun Gothic"/>
            <w:noProof/>
            <w:highlight w:val="yellow"/>
            <w:lang w:eastAsia="ko-KR"/>
          </w:rPr>
          <w:delText>1</w:delText>
        </w:r>
      </w:del>
      <w:del w:id="786"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only a negative acknowledgement was enabled in the SCI and no negative acknowledgement was received </w:delText>
        </w:r>
      </w:del>
      <w:commentRangeStart w:id="787"/>
      <w:commentRangeStart w:id="788"/>
      <w:ins w:id="789" w:author="LEE Young Dae/5G Wireless Communication Standard Task(youngdae.lee@lge.com)" w:date="2020-06-16T17:42:00Z">
        <w:r w:rsidR="00F96868" w:rsidRPr="00F96868">
          <w:rPr>
            <w:rFonts w:eastAsia="Malgun Gothic"/>
            <w:noProof/>
            <w:highlight w:val="yellow"/>
            <w:lang w:eastAsia="ko-KR"/>
          </w:rPr>
          <w:t>4</w:t>
        </w:r>
        <w:commentRangeEnd w:id="787"/>
        <w:r w:rsidR="00F96868">
          <w:rPr>
            <w:rStyle w:val="a7"/>
          </w:rPr>
          <w:commentReference w:id="787"/>
        </w:r>
      </w:ins>
      <w:commentRangeEnd w:id="788"/>
      <w:r w:rsidR="00FC2429">
        <w:rPr>
          <w:rStyle w:val="a7"/>
        </w:rPr>
        <w:commentReference w:id="788"/>
      </w:r>
      <w:ins w:id="790"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791" w:author="LEE Young Dae/5G Wireless Communication Standard Task(youngdae.lee@lge.com)" w:date="2020-04-09T21:18:00Z"/>
          <w:noProof/>
        </w:rPr>
      </w:pPr>
      <w:ins w:id="792" w:author="LEE Young Dae/5G Wireless Communication Standard Task(youngdae.lee@lge.com)" w:date="2020-06-16T17:42:00Z">
        <w:r w:rsidRPr="00F96868">
          <w:rPr>
            <w:noProof/>
            <w:highlight w:val="yellow"/>
            <w:lang w:eastAsia="ko-KR"/>
          </w:rPr>
          <w:t>4</w:t>
        </w:r>
      </w:ins>
      <w:ins w:id="793"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5"/>
        <w:rPr>
          <w:ins w:id="794" w:author="LEE Young Dae/5G Wireless Communication Standard Task(youngdae.lee@lge.com)" w:date="2020-04-09T21:18:00Z"/>
        </w:rPr>
      </w:pPr>
      <w:bookmarkStart w:id="795" w:name="_Toc12569235"/>
      <w:ins w:id="796" w:author="LEE Young Dae/5G Wireless Communication Standard Task(youngdae.lee@lge.com)" w:date="2020-04-09T21:18:00Z">
        <w:r w:rsidRPr="00007CF3">
          <w:t>5.22.1.3.x</w:t>
        </w:r>
        <w:r w:rsidRPr="00007CF3">
          <w:tab/>
          <w:t>Sidelink process</w:t>
        </w:r>
        <w:bookmarkEnd w:id="795"/>
      </w:ins>
    </w:p>
    <w:p w14:paraId="66500E51" w14:textId="77777777" w:rsidR="002C76AB" w:rsidRPr="00007CF3" w:rsidRDefault="002C76AB" w:rsidP="002C76AB">
      <w:pPr>
        <w:rPr>
          <w:ins w:id="797" w:author="LEE Young Dae/5G Wireless Communication Standard Task(youngdae.lee@lge.com)" w:date="2020-04-09T21:18:00Z"/>
        </w:rPr>
      </w:pPr>
      <w:ins w:id="798"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799" w:author="LEE Young Dae/5G Wireless Communication Standard Task(youngdae.lee@lge.com)" w:date="2020-04-09T21:18:00Z"/>
        </w:rPr>
      </w:pPr>
      <w:ins w:id="800" w:author="LEE Young Dae/5G Wireless Communication Standard Task(youngdae.lee@lge.com)" w:date="2020-04-09T21:18:00Z">
        <w:r w:rsidRPr="00007CF3">
          <w:t xml:space="preserve">New transmissions and retransmissions are performed on the resource indicated in the sidelink grant as specified in clause 5.x.1.1 and with the MCS </w:t>
        </w:r>
        <w:r w:rsidRPr="00007CF3">
          <w:rPr>
            <w:rFonts w:eastAsia="宋体"/>
            <w:lang w:eastAsia="zh-CN"/>
          </w:rPr>
          <w:t xml:space="preserve">selected as specified in clause </w:t>
        </w:r>
        <w:r w:rsidRPr="00007CF3">
          <w:t xml:space="preserve">8.1.3.1 of TS 38.214 [7] and </w:t>
        </w:r>
        <w:r w:rsidRPr="00007CF3">
          <w:rPr>
            <w:rFonts w:eastAsia="宋体"/>
            <w:lang w:eastAsia="zh-CN"/>
          </w:rPr>
          <w:t>clause 5.x.1.1</w:t>
        </w:r>
        <w:r w:rsidRPr="00007CF3">
          <w:t>.</w:t>
        </w:r>
      </w:ins>
    </w:p>
    <w:p w14:paraId="0B6B180D" w14:textId="270B6FE5" w:rsidR="002C76AB" w:rsidRPr="00007CF3" w:rsidRDefault="002C76AB" w:rsidP="002C76AB">
      <w:pPr>
        <w:rPr>
          <w:ins w:id="801" w:author="LEE Young Dae/5G Wireless Communication Standard Task(youngdae.lee@lge.com)" w:date="2020-04-09T21:18:00Z"/>
          <w:noProof/>
        </w:rPr>
      </w:pPr>
      <w:ins w:id="802" w:author="LEE Young Dae/5G Wireless Communication Standard Task(youngdae.lee@lge.com)" w:date="2020-04-09T21:18:00Z">
        <w:r w:rsidRPr="00007CF3">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803" w:author="LEE Young Dae/5G Wireless Communication Standard Task(youngdae.lee@lge.com)" w:date="2020-04-09T21:18:00Z"/>
        </w:rPr>
      </w:pPr>
      <w:ins w:id="804" w:author="LEE Young Dae/5G Wireless Communication Standard Task(youngdae.lee@lge.com)" w:date="2020-04-09T21:18:00Z">
        <w:r w:rsidRPr="00007CF3">
          <w:lastRenderedPageBreak/>
          <w:t>If the Sidelink HARQ Entity requests a new transmission, the Sidelink process shall:</w:t>
        </w:r>
      </w:ins>
    </w:p>
    <w:p w14:paraId="0982B71A" w14:textId="77777777" w:rsidR="002C76AB" w:rsidRPr="00007CF3" w:rsidRDefault="002C76AB" w:rsidP="002C76AB">
      <w:pPr>
        <w:pStyle w:val="B1"/>
        <w:rPr>
          <w:ins w:id="805" w:author="LEE Young Dae/5G Wireless Communication Standard Task(youngdae.lee@lge.com)" w:date="2020-04-09T21:18:00Z"/>
        </w:rPr>
      </w:pPr>
      <w:ins w:id="806"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807" w:author="LEE Young Dae/5G Wireless Communication Standard Task(youngdae.lee@lge.com)" w:date="2020-04-09T21:18:00Z"/>
        </w:rPr>
      </w:pPr>
      <w:ins w:id="808" w:author="LEE Young Dae/5G Wireless Communication Standard Task(youngdae.lee@lge.com)" w:date="2020-04-09T21:18:00Z">
        <w:r w:rsidRPr="00007CF3">
          <w:t>1&gt;</w:t>
        </w:r>
        <w:r w:rsidRPr="00007CF3">
          <w:tab/>
          <w:t>store the sidelink grant received from the Sidelink HARQ Entity;</w:t>
        </w:r>
      </w:ins>
    </w:p>
    <w:p w14:paraId="6A6CC06B" w14:textId="77777777" w:rsidR="002C76AB" w:rsidRPr="00007CF3" w:rsidRDefault="002C76AB" w:rsidP="002C76AB">
      <w:pPr>
        <w:pStyle w:val="B1"/>
        <w:rPr>
          <w:ins w:id="809" w:author="LEE Young Dae/5G Wireless Communication Standard Task(youngdae.lee@lge.com)" w:date="2020-04-09T21:18:00Z"/>
        </w:rPr>
      </w:pPr>
      <w:ins w:id="810"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11" w:author="LEE Young Dae/5G Wireless Communication Standard Task(youngdae.lee@lge.com)" w:date="2020-04-09T21:18:00Z"/>
        </w:rPr>
      </w:pPr>
      <w:ins w:id="812"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13" w:author="LEE Young Dae/5G Wireless Communication Standard Task(youngdae.lee@lge.com)" w:date="2020-04-09T21:18:00Z"/>
        </w:rPr>
      </w:pPr>
      <w:ins w:id="814"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15" w:author="LEE Young Dae/5G Wireless Communication Standard Task(youngdae.lee@lge.com)" w:date="2020-04-09T21:18:00Z"/>
        </w:rPr>
      </w:pPr>
      <w:ins w:id="816"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17" w:author="LEE Young Dae/5G Wireless Communication Standard Task(youngdae.lee@lge.com)" w:date="2020-04-09T21:18:00Z"/>
        </w:rPr>
      </w:pPr>
      <w:ins w:id="818"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19" w:author="LEE Young Dae/5G Wireless Communication Standard Task(youngdae.lee@lge.com)" w:date="2020-04-09T21:18:00Z"/>
        </w:rPr>
      </w:pPr>
      <w:ins w:id="820" w:author="LEE Young Dae/5G Wireless Communication Standard Task(youngdae.lee@lge.com)" w:date="2020-04-09T21:18:00Z">
        <w:r w:rsidRPr="00007CF3">
          <w:t>1&gt; if the MAC entity is able to simultaneously perform uplink transmission(s) and sidelink transmission at the time of the transmission; or</w:t>
        </w:r>
      </w:ins>
    </w:p>
    <w:p w14:paraId="308378B2" w14:textId="77777777" w:rsidR="002C76AB" w:rsidRPr="00007CF3" w:rsidRDefault="002C76AB" w:rsidP="002C76AB">
      <w:pPr>
        <w:pStyle w:val="B1"/>
        <w:rPr>
          <w:ins w:id="821" w:author="LEE Young Dae/5G Wireless Communication Standard Task(youngdae.lee@lge.com)" w:date="2020-04-09T21:18:00Z"/>
          <w:noProof/>
          <w:lang w:eastAsia="ko-KR"/>
        </w:rPr>
      </w:pPr>
      <w:ins w:id="822"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23"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sidelink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instruct the physical layer to generate a transmission according to the stored sidelink grant;</w:t>
      </w:r>
    </w:p>
    <w:p w14:paraId="5E7BC2BA" w14:textId="77777777" w:rsidR="004A1450" w:rsidRPr="00007CF3" w:rsidRDefault="004A1450" w:rsidP="004A1450">
      <w:pPr>
        <w:pStyle w:val="B2"/>
        <w:rPr>
          <w:noProof/>
        </w:rPr>
      </w:pPr>
      <w:r w:rsidRPr="00007CF3">
        <w:rPr>
          <w:rFonts w:eastAsia="Malgun Gothic"/>
          <w:noProof/>
          <w:lang w:eastAsia="ko-KR"/>
        </w:rPr>
        <w:t>2&gt;</w:t>
      </w:r>
      <w:r w:rsidRPr="00007CF3">
        <w:rPr>
          <w:rFonts w:eastAsia="Malgun Gothic"/>
          <w:noProof/>
          <w:lang w:eastAsia="ko-KR"/>
        </w:rPr>
        <w:tab/>
        <w:t xml:space="preserve">if </w:t>
      </w:r>
      <w:r w:rsidRPr="00007CF3">
        <w:rPr>
          <w:rFonts w:eastAsia="Malgun Gothic"/>
          <w:i/>
          <w:lang w:eastAsia="ko-KR"/>
        </w:rPr>
        <w:t>sl-HARQ-FeedbackEnabled</w:t>
      </w:r>
      <w:r w:rsidRPr="00007CF3">
        <w:rPr>
          <w:rFonts w:eastAsia="Malgun Gothic"/>
          <w:lang w:eastAsia="ko-KR"/>
        </w:rPr>
        <w:t xml:space="preserve"> has been set to </w:t>
      </w:r>
      <w:r w:rsidRPr="00007CF3">
        <w:rPr>
          <w:rFonts w:eastAsia="Malgun Gothic"/>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24"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25" w:author="LEE Young Dae/5G Wireless Communication Standard Task(youngdae.lee@lge.com)" w:date="2020-05-07T13:18:00Z">
        <w:r w:rsidR="007B666C" w:rsidRPr="00007CF3">
          <w:rPr>
            <w:noProof/>
            <w:lang w:eastAsia="ko-KR"/>
          </w:rPr>
          <w:t xml:space="preserve">and </w:t>
        </w:r>
      </w:ins>
      <w:ins w:id="826"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27" w:author="LEE Young Dae/5G Wireless Communication Standard Task(youngdae.lee@lge.com)" w:date="2020-05-07T13:19:00Z">
        <w:r w:rsidR="007B666C" w:rsidRPr="00007CF3">
          <w:rPr>
            <w:noProof/>
            <w:lang w:eastAsia="ko-KR"/>
          </w:rPr>
          <w:t xml:space="preserve"> clause 5.22.1.3.2</w:t>
        </w:r>
      </w:ins>
      <w:del w:id="828"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29" w:author="LEE Young Dae/5G Wireless Communication Standard Task(youngdae.lee@lge.com)" w:date="2020-06-16T17:40:00Z"/>
          <w:rFonts w:eastAsia="Malgun Gothic"/>
          <w:noProof/>
          <w:lang w:eastAsia="ko-KR"/>
        </w:rPr>
      </w:pPr>
      <w:commentRangeStart w:id="830"/>
      <w:ins w:id="831"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w:t>
        </w:r>
        <w:r w:rsidRPr="00007CF3">
          <w:rPr>
            <w:rFonts w:eastAsia="Malgun Gothic"/>
            <w:i/>
            <w:noProof/>
            <w:lang w:eastAsia="ko-KR"/>
          </w:rPr>
          <w:t>sl-MaxTransNum</w:t>
        </w:r>
        <w:r w:rsidRPr="00007CF3">
          <w:rPr>
            <w:rFonts w:eastAsia="Malgun Gothic"/>
            <w:noProof/>
            <w:lang w:eastAsia="ko-KR"/>
          </w:rPr>
          <w:t xml:space="preserve"> corresponding to the highest priority of </w:t>
        </w:r>
        <w:r w:rsidRPr="00007CF3">
          <w:rPr>
            <w:rFonts w:eastAsia="Malgun Gothic"/>
            <w:lang w:eastAsia="ko-KR"/>
          </w:rPr>
          <w:t xml:space="preserve">the </w:t>
        </w:r>
        <w:r w:rsidRPr="00007CF3">
          <w:t xml:space="preserve">logical channel(s) in </w:t>
        </w:r>
        <w:r w:rsidRPr="00007CF3">
          <w:rPr>
            <w:rFonts w:eastAsia="Malgun Gothic"/>
            <w:noProof/>
            <w:lang w:eastAsia="ko-KR"/>
          </w:rPr>
          <w:t xml:space="preserve">the MAC PDU has been configured in </w:t>
        </w:r>
        <w:r w:rsidRPr="00007CF3">
          <w:rPr>
            <w:rFonts w:eastAsia="Malgun Gothic"/>
            <w:i/>
            <w:noProof/>
            <w:lang w:eastAsia="ko-KR"/>
          </w:rPr>
          <w:t xml:space="preserve">sl-CG-MaxTransNumList </w:t>
        </w:r>
        <w:r w:rsidRPr="00007CF3">
          <w:rPr>
            <w:rFonts w:eastAsia="Malgun Gothic"/>
            <w:noProof/>
            <w:lang w:eastAsia="ko-KR"/>
          </w:rPr>
          <w:t xml:space="preserve">for the sidelink grant by RRC and the maximum number of transmissions of the MAC PDU has been reached to </w:t>
        </w:r>
        <w:r w:rsidRPr="00007CF3">
          <w:rPr>
            <w:rFonts w:eastAsia="Malgun Gothic"/>
            <w:i/>
            <w:noProof/>
            <w:lang w:eastAsia="ko-KR"/>
          </w:rPr>
          <w:t>sl-MaxTransNum</w:t>
        </w:r>
        <w:r w:rsidRPr="00007CF3">
          <w:rPr>
            <w:rFonts w:eastAsia="Malgun Gothic"/>
            <w:noProof/>
            <w:lang w:eastAsia="ko-KR"/>
          </w:rPr>
          <w:t>; or</w:t>
        </w:r>
      </w:ins>
    </w:p>
    <w:p w14:paraId="70F7208B" w14:textId="1DF23428" w:rsidR="00CE509C" w:rsidRPr="00007CF3" w:rsidRDefault="00CE509C" w:rsidP="00CE509C">
      <w:pPr>
        <w:pStyle w:val="B1"/>
        <w:rPr>
          <w:ins w:id="832" w:author="LEE Young Dae/5G Wireless Communication Standard Task(youngdae.lee@lge.com)" w:date="2020-06-16T17:40:00Z"/>
          <w:lang w:eastAsia="ko-KR"/>
        </w:rPr>
      </w:pPr>
      <w:ins w:id="833"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834" w:author="LEE Young Dae/5G Wireless Communication Standard Task(youngdae.lee@lge.com)" w:date="2020-06-16T17:40:00Z"/>
          <w:lang w:eastAsia="ko-KR"/>
        </w:rPr>
      </w:pPr>
      <w:ins w:id="835"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if only a negative acknowledgement was enabled in the SCI and no negative acknowledgement was received f</w:t>
        </w:r>
        <w:r w:rsidRPr="00007CF3">
          <w:rPr>
            <w:rFonts w:eastAsia="Malgun Gothic" w:hint="eastAsia"/>
            <w:noProof/>
            <w:lang w:eastAsia="ko-KR"/>
          </w:rPr>
          <w:t xml:space="preserve">or the </w:t>
        </w:r>
        <w:r w:rsidRPr="00007CF3">
          <w:rPr>
            <w:lang w:eastAsia="ko-KR"/>
          </w:rPr>
          <w:t>the most recent (re-)transmission of the MAC PDU according to clause 5.x.1.3.2:</w:t>
        </w:r>
      </w:ins>
    </w:p>
    <w:p w14:paraId="1C72DE52" w14:textId="2BBC63FA" w:rsidR="00CE509C" w:rsidRPr="00CE509C" w:rsidRDefault="00CE509C" w:rsidP="00CE509C">
      <w:pPr>
        <w:pStyle w:val="B2"/>
        <w:rPr>
          <w:ins w:id="836" w:author="LEE Young Dae/5G Wireless Communication Standard Task(youngdae.lee@lge.com)" w:date="2020-06-16T17:40:00Z"/>
        </w:rPr>
      </w:pPr>
      <w:ins w:id="837"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30"/>
      <w:ins w:id="838" w:author="LEE Young Dae/5G Wireless Communication Standard Task(youngdae.lee@lge.com)" w:date="2020-06-16T17:41:00Z">
        <w:r>
          <w:rPr>
            <w:rStyle w:val="a7"/>
          </w:rPr>
          <w:commentReference w:id="830"/>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if the MAC entity is not able to perform this sidelink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839"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yy]</w:t>
        </w:r>
      </w:ins>
      <w:del w:id="840"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r w:rsidRPr="00007CF3">
        <w:rPr>
          <w:i/>
        </w:rPr>
        <w:t>sl-PrioritizationThres</w:t>
      </w:r>
      <w:r w:rsidRPr="00007CF3">
        <w:t xml:space="preserve"> if </w:t>
      </w:r>
      <w:r w:rsidRPr="00007CF3">
        <w:rPr>
          <w:i/>
        </w:rPr>
        <w:t>sl-PrioritizationThres</w:t>
      </w:r>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841" w:author="LEE Young Dae/5G Wireless Communication Standard Task(youngdae.lee@lge.com)" w:date="2020-05-25T20:14:00Z">
        <w:r w:rsidRPr="00007CF3" w:rsidDel="003A4301">
          <w:rPr>
            <w:noProof/>
          </w:rPr>
          <w:delText xml:space="preserve"> </w:delText>
        </w:r>
      </w:del>
      <w:del w:id="842"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the MAC entity is not able to perform this sidelink transmission simultaneously with all uplink transmissions as specified in clause 5.4.2.2 of TS 36.321 [22] at the time of the transmission</w:t>
      </w:r>
      <w:r w:rsidRPr="00007CF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23D49546" w14:textId="77777777" w:rsidR="004A1450" w:rsidRPr="00007CF3" w:rsidRDefault="004A1450" w:rsidP="004A1450">
      <w:pPr>
        <w:pStyle w:val="5"/>
      </w:pPr>
      <w:bookmarkStart w:id="843" w:name="_Toc37296253"/>
      <w:bookmarkStart w:id="844" w:name="_Toc12569236"/>
      <w:r w:rsidRPr="00007CF3">
        <w:t>5.22.1.3.2</w:t>
      </w:r>
      <w:r w:rsidRPr="00007CF3">
        <w:tab/>
        <w:t>PSFCH reception</w:t>
      </w:r>
      <w:bookmarkEnd w:id="843"/>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845"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846" w:author="LEE Young Dae/5G Wireless Communication Standard Task(youngdae.lee@lge.com)" w:date="2020-04-09T21:19:00Z">
        <w:r w:rsidRPr="00007CF3" w:rsidDel="002C76AB">
          <w:rPr>
            <w:lang w:eastAsia="ko-KR"/>
          </w:rPr>
          <w:delText xml:space="preserve">1 </w:delText>
        </w:r>
      </w:del>
      <w:ins w:id="847"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848"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849" w:author="LEE Young Dae/5G Wireless Communication Standard Task(youngdae.lee@lge.com)" w:date="2020-05-06T16:12:00Z"/>
          <w:lang w:eastAsia="ko-KR"/>
        </w:rPr>
      </w:pPr>
      <w:ins w:id="850" w:author="LEE Young Dae/5G Wireless Communication Standard Task(youngdae.lee@lge.com)" w:date="2020-05-06T16:12:00Z">
        <w:r w:rsidRPr="00007CF3">
          <w:rPr>
            <w:lang w:eastAsia="ko-KR"/>
          </w:rPr>
          <w:t>1&gt;</w:t>
        </w:r>
        <w:r w:rsidRPr="00007CF3">
          <w:rPr>
            <w:lang w:eastAsia="ko-KR"/>
          </w:rPr>
          <w:tab/>
          <w:t xml:space="preserve">if </w:t>
        </w:r>
      </w:ins>
      <w:ins w:id="851" w:author="LEE Young Dae/5G Wireless Communication Standard Task(youngdae.lee@lge.com)" w:date="2020-05-25T16:13:00Z">
        <w:r w:rsidR="005A4343" w:rsidRPr="00007CF3">
          <w:rPr>
            <w:lang w:eastAsia="ko-KR"/>
          </w:rPr>
          <w:t xml:space="preserve">the </w:t>
        </w:r>
      </w:ins>
      <w:ins w:id="852" w:author="LEE Young Dae/5G Wireless Communication Standard Task(youngdae.lee@lge.com)" w:date="2020-05-06T16:21:00Z">
        <w:r w:rsidR="00A73A23" w:rsidRPr="00007CF3">
          <w:t>PSSCH transmission</w:t>
        </w:r>
      </w:ins>
      <w:ins w:id="853"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854"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855" w:author="LEE Young Dae/5G Wireless Communication Standard Task(youngdae.lee@lge.com)" w:date="2020-05-06T16:12:00Z">
        <w:r w:rsidRPr="00007CF3">
          <w:rPr>
            <w:lang w:eastAsia="ko-KR"/>
          </w:rPr>
          <w:t>2&gt;</w:t>
        </w:r>
        <w:r w:rsidRPr="00007CF3">
          <w:rPr>
            <w:lang w:eastAsia="ko-KR"/>
          </w:rPr>
          <w:tab/>
        </w:r>
      </w:ins>
      <w:ins w:id="856"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857"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858" w:author="LEE Young Dae/5G Wireless Communication Standard Task(youngdae.lee@lge.com)" w:date="2020-04-09T21:20:00Z"/>
          <w:lang w:eastAsia="ko-KR"/>
        </w:rPr>
      </w:pPr>
      <w:del w:id="859"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860" w:author="LEE Young Dae/5G Wireless Communication Standard Task(youngdae.lee@lge.com)" w:date="2020-04-09T21:20:00Z">
        <w:r w:rsidR="002C76AB" w:rsidRPr="00007CF3">
          <w:rPr>
            <w:lang w:eastAsia="ko-KR"/>
          </w:rPr>
          <w:t>I</w:t>
        </w:r>
      </w:ins>
      <w:r w:rsidRPr="00007CF3">
        <w:rPr>
          <w:lang w:eastAsia="ko-KR"/>
        </w:rPr>
        <w:t xml:space="preserve">f </w:t>
      </w:r>
      <w:r w:rsidRPr="00007CF3">
        <w:rPr>
          <w:i/>
          <w:lang w:eastAsia="ko-KR"/>
        </w:rPr>
        <w:t>sl-</w:t>
      </w:r>
      <w:r w:rsidRPr="00007CF3">
        <w:rPr>
          <w:i/>
          <w:noProof/>
          <w:lang w:eastAsia="ko-KR"/>
        </w:rPr>
        <w:t>PUCCH-Config</w:t>
      </w:r>
      <w:r w:rsidRPr="00007CF3">
        <w:rPr>
          <w:noProof/>
          <w:lang w:eastAsia="ko-KR"/>
        </w:rPr>
        <w:t xml:space="preserve"> is configured by RRC</w:t>
      </w:r>
      <w:ins w:id="861" w:author="LEE Young Dae/5G Wireless Communication Standard Task(youngdae.lee@lge.com)" w:date="2020-04-09T21:20:00Z">
        <w:r w:rsidR="002C76AB" w:rsidRPr="00007CF3">
          <w:rPr>
            <w:noProof/>
            <w:lang w:eastAsia="ko-KR"/>
          </w:rPr>
          <w:t>, the MAC entity shall for</w:t>
        </w:r>
      </w:ins>
      <w:ins w:id="862" w:author="LEE Young Dae/5G Wireless Communication Standard Task(youngdae.lee@lge.com)" w:date="2020-06-16T20:48:00Z">
        <w:r w:rsidR="00AD6E62">
          <w:rPr>
            <w:noProof/>
            <w:lang w:eastAsia="ko-KR"/>
          </w:rPr>
          <w:t xml:space="preserve"> a</w:t>
        </w:r>
      </w:ins>
      <w:ins w:id="863" w:author="LEE Young Dae/5G Wireless Communication Standard Task(youngdae.lee@lge.com)" w:date="2020-04-09T21:20:00Z">
        <w:r w:rsidR="002C76AB" w:rsidRPr="00007CF3">
          <w:rPr>
            <w:noProof/>
            <w:lang w:eastAsia="ko-KR"/>
          </w:rPr>
          <w:t xml:space="preserve"> </w:t>
        </w:r>
      </w:ins>
      <w:ins w:id="864"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865" w:author="LEE Young Dae/5G Wireless Communication Standard Task(youngdae.lee@lge.com)" w:date="2020-04-09T21:20:00Z"/>
          <w:noProof/>
        </w:rPr>
      </w:pPr>
      <w:ins w:id="866" w:author="LEE Young Dae/5G Wireless Communication Standard Task(youngdae.lee@lge.com)" w:date="2020-04-09T21:20:00Z">
        <w:r w:rsidRPr="00007CF3">
          <w:rPr>
            <w:rFonts w:eastAsia="Malgun Gothic" w:hint="eastAsia"/>
            <w:lang w:eastAsia="ko-KR"/>
          </w:rPr>
          <w:t>1&gt;</w:t>
        </w:r>
        <w:r w:rsidRPr="00007CF3">
          <w:rPr>
            <w:rFonts w:eastAsia="Malgun Gothic"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867" w:author="LEE Young Dae/5G Wireless Communication Standard Task(youngdae.lee@lge.com)" w:date="2020-04-09T21:20:00Z"/>
          <w:noProof/>
          <w:lang w:eastAsia="ko-KR"/>
        </w:rPr>
      </w:pPr>
      <w:ins w:id="868"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869" w:author="LEE Young Dae/5G Wireless Communication Standard Task(youngdae.lee@lge.com)" w:date="2020-04-09T21:20:00Z"/>
          <w:rFonts w:eastAsia="Malgun Gothic"/>
          <w:lang w:eastAsia="ko-KR"/>
        </w:rPr>
      </w:pPr>
      <w:ins w:id="870"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871"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872" w:author="LEE Young Dae/5G Wireless Communication Standard Task(youngdae.lee@lge.com)" w:date="2020-06-16T20:48:00Z">
        <w:r w:rsidR="00AD6E62" w:rsidRPr="004A5A77">
          <w:rPr>
            <w:noProof/>
            <w:highlight w:val="yellow"/>
          </w:rPr>
          <w:t xml:space="preserve">transmission occasion </w:t>
        </w:r>
      </w:ins>
      <w:ins w:id="873" w:author="LEE Young Dae/5G Wireless Communication Standard Task(youngdae.lee@lge.com)" w:date="2020-06-16T20:46:00Z">
        <w:r w:rsidR="00AD6E62" w:rsidRPr="004A5A77">
          <w:rPr>
            <w:noProof/>
            <w:highlight w:val="yellow"/>
          </w:rPr>
          <w:t>in clause 5.22.1.3.1</w:t>
        </w:r>
      </w:ins>
      <w:ins w:id="874"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875" w:author="LEE Young Dae/5G Wireless Communication Standard Task(youngdae.lee@lge.com)" w:date="2020-06-16T20:51:00Z">
        <w:r w:rsidR="00AD6E62" w:rsidRPr="004A5A77">
          <w:rPr>
            <w:highlight w:val="yellow"/>
          </w:rPr>
          <w:t>PSSCH transmission</w:t>
        </w:r>
      </w:ins>
      <w:ins w:id="876"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877" w:author="LEE Young Dae/5G Wireless Communication Standard Task(youngdae.lee@lge.com)" w:date="2020-04-09T21:20:00Z"/>
        </w:rPr>
      </w:pPr>
      <w:ins w:id="878" w:author="LEE Young Dae/5G Wireless Communication Standard Task(youngdae.lee@lge.com)" w:date="2020-04-09T21:20:00Z">
        <w:r w:rsidRPr="00007CF3">
          <w:rPr>
            <w:rFonts w:eastAsia="Malgun Gothic"/>
            <w:lang w:eastAsia="ko-KR"/>
          </w:rPr>
          <w:t>2&gt;</w:t>
        </w:r>
        <w:r w:rsidRPr="00007CF3">
          <w:rPr>
            <w:rFonts w:eastAsia="Malgun Gothic"/>
            <w:lang w:eastAsia="ko-KR"/>
          </w:rPr>
          <w:tab/>
        </w:r>
        <w:r w:rsidRPr="00007CF3">
          <w:rPr>
            <w:rFonts w:eastAsia="Malgun Gothic" w:hint="eastAsia"/>
            <w:lang w:eastAsia="ko-KR"/>
          </w:rPr>
          <w:t xml:space="preserve">if </w:t>
        </w:r>
        <w:r w:rsidRPr="00007CF3">
          <w:rPr>
            <w:rFonts w:eastAsia="Malgun Gothic"/>
            <w:lang w:eastAsia="ko-KR"/>
          </w:rPr>
          <w:t xml:space="preserve">the PSSCH transmission was </w:t>
        </w:r>
        <w:commentRangeStart w:id="879"/>
        <w:r w:rsidRPr="00007CF3">
          <w:rPr>
            <w:rFonts w:eastAsia="Malgun Gothic"/>
            <w:lang w:eastAsia="ko-KR"/>
          </w:rPr>
          <w:t xml:space="preserve">not </w:t>
        </w:r>
      </w:ins>
      <w:commentRangeEnd w:id="879"/>
      <w:ins w:id="880" w:author="LEE Young Dae/5G Wireless Communication Standard Task(youngdae.lee@lge.com)" w:date="2020-06-16T20:44:00Z">
        <w:r w:rsidR="00D94EEC">
          <w:rPr>
            <w:rStyle w:val="a7"/>
          </w:rPr>
          <w:commentReference w:id="879"/>
        </w:r>
      </w:ins>
      <w:ins w:id="881" w:author="LEE Young Dae/5G Wireless Communication Standard Task(youngdae.lee@lge.com)" w:date="2020-04-09T21:20:00Z">
        <w:r w:rsidRPr="00007CF3">
          <w:rPr>
            <w:rFonts w:eastAsia="Malgun Gothic"/>
            <w:lang w:eastAsia="ko-KR"/>
          </w:rPr>
          <w:t xml:space="preserve">prioritized </w:t>
        </w:r>
        <w:r w:rsidRPr="00007CF3">
          <w:t>as specified in clause 5.</w:t>
        </w:r>
      </w:ins>
      <w:ins w:id="882" w:author="LEE Young Dae/5G Wireless Communication Standard Task(youngdae.lee@lge.com)" w:date="2020-06-16T17:43:00Z">
        <w:r w:rsidR="00F84F35" w:rsidRPr="00F84F35">
          <w:rPr>
            <w:highlight w:val="yellow"/>
          </w:rPr>
          <w:t>22</w:t>
        </w:r>
      </w:ins>
      <w:ins w:id="883"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884" w:author="LEE Young Dae/5G Wireless Communication Standard Task(youngdae.lee@lge.com)" w:date="2020-04-09T21:20:00Z"/>
          <w:rFonts w:eastAsia="Malgun Gothic"/>
          <w:lang w:eastAsia="ko-KR"/>
        </w:rPr>
      </w:pPr>
      <w:ins w:id="885" w:author="LEE Young Dae/5G Wireless Communication Standard Task(youngdae.lee@lge.com)" w:date="2020-04-09T21:20:00Z">
        <w:r w:rsidRPr="00007CF3">
          <w:rPr>
            <w:lang w:eastAsia="ko-KR"/>
          </w:rPr>
          <w:t>3&gt;</w:t>
        </w:r>
      </w:ins>
      <w:ins w:id="886" w:author="LEE Young Dae/5G Wireless Communication Standard Task(youngdae.lee@lge.com)" w:date="2020-06-16T20:52:00Z">
        <w:r w:rsidR="004A5A77">
          <w:rPr>
            <w:lang w:eastAsia="ko-KR"/>
          </w:rPr>
          <w:tab/>
        </w:r>
      </w:ins>
      <w:ins w:id="887"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888" w:author="LEE Young Dae/5G Wireless Communication Standard Task(youngdae.lee@lge.com)" w:date="2020-04-09T21:20:00Z">
        <w:r w:rsidRPr="00007CF3">
          <w:rPr>
            <w:rFonts w:eastAsia="Malgun Gothic"/>
            <w:lang w:eastAsia="ko-KR"/>
          </w:rPr>
          <w:t>2</w:t>
        </w:r>
        <w:r w:rsidRPr="00007CF3">
          <w:rPr>
            <w:rFonts w:eastAsia="Malgun Gothic" w:hint="eastAsia"/>
            <w:lang w:eastAsia="ko-KR"/>
          </w:rPr>
          <w:t>&gt;</w:t>
        </w:r>
        <w:r w:rsidRPr="00007CF3">
          <w:rPr>
            <w:rFonts w:eastAsia="Malgun Gothic" w:hint="eastAsia"/>
            <w:lang w:eastAsia="ko-KR"/>
          </w:rPr>
          <w:tab/>
          <w:t>else:</w:t>
        </w:r>
      </w:ins>
    </w:p>
    <w:p w14:paraId="5F3AACF8" w14:textId="5485E06E" w:rsidR="004A1450" w:rsidRDefault="004A1450" w:rsidP="002C76AB">
      <w:pPr>
        <w:pStyle w:val="B3"/>
        <w:rPr>
          <w:ins w:id="889" w:author="LEE Young Dae/5G Wireless Communication Standard Task(youngdae.lee@lge.com)" w:date="2020-06-16T17:43:00Z"/>
          <w:noProof/>
        </w:rPr>
      </w:pPr>
      <w:del w:id="890" w:author="LEE Young Dae/5G Wireless Communication Standard Task(youngdae.lee@lge.com)" w:date="2020-04-09T21:20:00Z">
        <w:r w:rsidRPr="00007CF3" w:rsidDel="002C76AB">
          <w:rPr>
            <w:lang w:eastAsia="ko-KR"/>
          </w:rPr>
          <w:delText>2</w:delText>
        </w:r>
      </w:del>
      <w:ins w:id="891"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892" w:author="LEE Young Dae/5G Wireless Communication Standard Task(youngdae.lee@lge.com)" w:date="2020-04-09T21:20:00Z">
        <w:r w:rsidRPr="00007CF3" w:rsidDel="002C76AB">
          <w:rPr>
            <w:noProof/>
          </w:rPr>
          <w:delText xml:space="preserve">the </w:delText>
        </w:r>
      </w:del>
      <w:ins w:id="893"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894" w:author="LEE Young Dae/5G Wireless Communication Standard Task(youngdae.lee@lge.com)" w:date="2020-06-16T17:43:00Z"/>
          <w:noProof/>
          <w:highlight w:val="yellow"/>
        </w:rPr>
      </w:pPr>
      <w:commentRangeStart w:id="895"/>
      <w:ins w:id="896" w:author="LEE Young Dae/5G Wireless Communication Standard Task(youngdae.lee@lge.com)" w:date="2020-06-16T17:43:00Z">
        <w:r w:rsidRPr="00CA611C">
          <w:rPr>
            <w:rFonts w:eastAsia="Malgun Gothic"/>
            <w:noProof/>
            <w:highlight w:val="yellow"/>
            <w:lang w:eastAsia="ko-KR"/>
          </w:rPr>
          <w:t>2&gt;</w:t>
        </w:r>
      </w:ins>
      <w:commentRangeEnd w:id="895"/>
      <w:ins w:id="897" w:author="LEE Young Dae/5G Wireless Communication Standard Task(youngdae.lee@lge.com)" w:date="2020-06-16T19:16:00Z">
        <w:r w:rsidR="00DA6334">
          <w:rPr>
            <w:rStyle w:val="a7"/>
          </w:rPr>
          <w:commentReference w:id="895"/>
        </w:r>
      </w:ins>
      <w:ins w:id="898" w:author="LEE Young Dae/5G Wireless Communication Standard Task(youngdae.lee@lge.com)" w:date="2020-06-16T17:43:00Z">
        <w:r w:rsidRPr="00CA611C">
          <w:rPr>
            <w:rFonts w:eastAsia="Malgun Gothic"/>
            <w:noProof/>
            <w:highlight w:val="yellow"/>
            <w:lang w:eastAsia="ko-KR"/>
          </w:rPr>
          <w:tab/>
          <w:t xml:space="preserve">if </w:t>
        </w:r>
        <w:r w:rsidRPr="00CA611C">
          <w:rPr>
            <w:rFonts w:eastAsia="Malgun Gothic"/>
            <w:i/>
            <w:highlight w:val="yellow"/>
            <w:lang w:eastAsia="ko-KR"/>
          </w:rPr>
          <w:t>sl-HARQ-FeedbackEnabled</w:t>
        </w:r>
        <w:r w:rsidRPr="00CA611C">
          <w:rPr>
            <w:rFonts w:eastAsia="Malgun Gothic"/>
            <w:highlight w:val="yellow"/>
            <w:lang w:eastAsia="ko-KR"/>
          </w:rPr>
          <w:t xml:space="preserve"> has been set to </w:t>
        </w:r>
        <w:r w:rsidRPr="00CA611C">
          <w:rPr>
            <w:rFonts w:eastAsia="Malgun Gothic"/>
            <w:i/>
            <w:highlight w:val="yellow"/>
            <w:lang w:eastAsia="ko-KR"/>
          </w:rPr>
          <w:t>disabled</w:t>
        </w:r>
        <w:r w:rsidRPr="00CA611C">
          <w:rPr>
            <w:noProof/>
            <w:highlight w:val="yellow"/>
          </w:rPr>
          <w:t xml:space="preserve"> for the logical channel(s) in the MAC PDU and no sidelink grant is available for </w:t>
        </w:r>
      </w:ins>
      <w:ins w:id="899" w:author="LEE Young Dae/5G Wireless Communication Standard Task(youngdae.lee@lge.com)" w:date="2020-06-18T16:58:00Z">
        <w:r w:rsidR="00A13547" w:rsidRPr="00A13547">
          <w:rPr>
            <w:noProof/>
            <w:highlight w:val="green"/>
          </w:rPr>
          <w:t xml:space="preserve">next </w:t>
        </w:r>
      </w:ins>
      <w:ins w:id="900" w:author="LEE Young Dae/5G Wireless Communication Standard Task(youngdae.lee@lge.com)" w:date="2020-06-16T17:43:00Z">
        <w:r w:rsidRPr="00CA611C">
          <w:rPr>
            <w:noProof/>
            <w:highlight w:val="yellow"/>
          </w:rPr>
          <w:t>retransmission</w:t>
        </w:r>
      </w:ins>
      <w:ins w:id="901" w:author="LEE Young Dae/5G Wireless Communication Standard Task(youngdae.lee@lge.com)" w:date="2020-06-18T16:58:00Z">
        <w:r w:rsidR="00A13547" w:rsidRPr="00A13547">
          <w:rPr>
            <w:noProof/>
            <w:highlight w:val="green"/>
          </w:rPr>
          <w:t>(s)</w:t>
        </w:r>
      </w:ins>
      <w:ins w:id="902"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903" w:author="LEE Young Dae/5G Wireless Communication Standard Task(youngdae.lee@lge.com)" w:date="2020-06-18T16:59:00Z">
        <w:r w:rsidR="00CC31F9" w:rsidRPr="00CC31F9">
          <w:rPr>
            <w:noProof/>
            <w:highlight w:val="green"/>
          </w:rPr>
          <w:t>, if any</w:t>
        </w:r>
      </w:ins>
      <w:ins w:id="904"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905" w:author="LEE Young Dae/5G Wireless Communication Standard Task(youngdae.lee@lge.com)" w:date="2020-06-18T16:48:00Z"/>
          <w:noProof/>
          <w:lang w:eastAsia="ko-KR"/>
        </w:rPr>
      </w:pPr>
      <w:ins w:id="906"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907" w:author="LEE Young Dae/5G Wireless Communication Standard Task(youngdae.lee@lge.com)" w:date="2020-06-18T16:49:00Z"/>
          <w:rFonts w:eastAsia="Malgun Gothic"/>
          <w:noProof/>
          <w:highlight w:val="green"/>
          <w:lang w:eastAsia="ko-KR"/>
        </w:rPr>
      </w:pPr>
      <w:ins w:id="908" w:author="LEE Young Dae/5G Wireless Communication Standard Task(youngdae.lee@lge.com)" w:date="2020-06-18T16:48:00Z">
        <w:r w:rsidRPr="000408FA">
          <w:rPr>
            <w:rFonts w:eastAsia="Malgun Gothic" w:hint="eastAsia"/>
            <w:noProof/>
            <w:highlight w:val="green"/>
            <w:lang w:eastAsia="ko-KR"/>
          </w:rPr>
          <w:t>2&gt;</w:t>
        </w:r>
        <w:r w:rsidRPr="000408FA">
          <w:rPr>
            <w:rFonts w:eastAsia="Malgun Gothic" w:hint="eastAsia"/>
            <w:noProof/>
            <w:highlight w:val="green"/>
            <w:lang w:eastAsia="ko-KR"/>
          </w:rPr>
          <w:tab/>
          <w:t>else</w:t>
        </w:r>
      </w:ins>
      <w:ins w:id="909" w:author="LEE Young Dae/5G Wireless Communication Standard Task(youngdae.lee@lge.com)" w:date="2020-06-18T16:49:00Z">
        <w:r w:rsidRPr="000408FA">
          <w:rPr>
            <w:rFonts w:eastAsia="Malgun Gothic"/>
            <w:noProof/>
            <w:highlight w:val="green"/>
            <w:lang w:eastAsia="ko-KR"/>
          </w:rPr>
          <w:t xml:space="preserve"> if </w:t>
        </w:r>
        <w:r w:rsidRPr="000408FA">
          <w:rPr>
            <w:rFonts w:eastAsia="Malgun Gothic"/>
            <w:i/>
            <w:highlight w:val="green"/>
            <w:lang w:eastAsia="ko-KR"/>
          </w:rPr>
          <w:t>sl-HARQ-FeedbackEnabled</w:t>
        </w:r>
        <w:r w:rsidRPr="000408FA">
          <w:rPr>
            <w:rFonts w:eastAsia="Malgun Gothic"/>
            <w:highlight w:val="green"/>
            <w:lang w:eastAsia="ko-KR"/>
          </w:rPr>
          <w:t xml:space="preserve"> has been set to </w:t>
        </w:r>
        <w:r w:rsidRPr="000408FA">
          <w:rPr>
            <w:rFonts w:eastAsia="Malgun Gothic"/>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10" w:author="LEE Young Dae/5G Wireless Communication Standard Task(youngdae.lee@lge.com)" w:date="2020-06-18T16:52:00Z">
        <w:r w:rsidR="00774A00" w:rsidRPr="00774A00">
          <w:rPr>
            <w:noProof/>
            <w:highlight w:val="green"/>
          </w:rPr>
          <w:t xml:space="preserve"> </w:t>
        </w:r>
      </w:ins>
      <w:ins w:id="911"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12" w:author="LEE Young Dae/5G Wireless Communication Standard Task(youngdae.lee@lge.com)" w:date="2020-06-18T16:58:00Z">
        <w:r w:rsidR="00A13547">
          <w:rPr>
            <w:noProof/>
            <w:highlight w:val="green"/>
          </w:rPr>
          <w:t>(s)</w:t>
        </w:r>
      </w:ins>
      <w:ins w:id="913" w:author="LEE Young Dae/5G Wireless Communication Standard Task(youngdae.lee@lge.com)" w:date="2020-06-18T16:54:00Z">
        <w:r w:rsidR="00774A00">
          <w:rPr>
            <w:noProof/>
            <w:highlight w:val="green"/>
          </w:rPr>
          <w:t xml:space="preserve"> of the MAC PDU is </w:t>
        </w:r>
      </w:ins>
      <w:ins w:id="914" w:author="LEE Young Dae/5G Wireless Communication Standard Task(youngdae.lee@lge.com)" w:date="2020-06-18T16:58:00Z">
        <w:r w:rsidR="00A13547">
          <w:rPr>
            <w:noProof/>
            <w:highlight w:val="green"/>
          </w:rPr>
          <w:t xml:space="preserve">not </w:t>
        </w:r>
      </w:ins>
      <w:ins w:id="915" w:author="LEE Young Dae/5G Wireless Communication Standard Task(youngdae.lee@lge.com)" w:date="2020-06-18T16:54:00Z">
        <w:r w:rsidR="00774A00">
          <w:rPr>
            <w:noProof/>
            <w:highlight w:val="green"/>
          </w:rPr>
          <w:t>r</w:t>
        </w:r>
      </w:ins>
      <w:ins w:id="916" w:author="LEE Young Dae/5G Wireless Communication Standard Task(youngdae.lee@lge.com)" w:date="2020-06-18T16:57:00Z">
        <w:r w:rsidR="00A13547">
          <w:rPr>
            <w:noProof/>
            <w:highlight w:val="green"/>
          </w:rPr>
          <w:t>equired</w:t>
        </w:r>
      </w:ins>
      <w:ins w:id="917" w:author="LEE Young Dae/5G Wireless Communication Standard Task(youngdae.lee@lge.com)" w:date="2020-06-18T16:48:00Z">
        <w:r w:rsidRPr="000408FA">
          <w:rPr>
            <w:rFonts w:eastAsia="Malgun Gothic" w:hint="eastAsia"/>
            <w:noProof/>
            <w:highlight w:val="green"/>
            <w:lang w:eastAsia="ko-KR"/>
          </w:rPr>
          <w:t>:</w:t>
        </w:r>
      </w:ins>
    </w:p>
    <w:p w14:paraId="7A9CDCEA" w14:textId="5A486317" w:rsidR="000408FA" w:rsidRPr="000408FA" w:rsidRDefault="000408FA" w:rsidP="000408FA">
      <w:pPr>
        <w:pStyle w:val="B3"/>
        <w:rPr>
          <w:ins w:id="918" w:author="LEE Young Dae/5G Wireless Communication Standard Task(youngdae.lee@lge.com)" w:date="2020-06-16T20:49:00Z"/>
          <w:rFonts w:eastAsia="Malgun Gothic"/>
          <w:noProof/>
          <w:lang w:eastAsia="ko-KR"/>
        </w:rPr>
      </w:pPr>
      <w:ins w:id="919" w:author="LEE Young Dae/5G Wireless Communication Standard Task(youngdae.lee@lge.com)" w:date="2020-06-18T16:48:00Z">
        <w:r w:rsidRPr="000408FA">
          <w:rPr>
            <w:rFonts w:eastAsia="Malgun Gothic" w:hint="eastAsia"/>
            <w:noProof/>
            <w:highlight w:val="green"/>
            <w:lang w:eastAsia="ko-KR"/>
          </w:rPr>
          <w:t xml:space="preserve"> </w:t>
        </w:r>
      </w:ins>
      <w:ins w:id="920"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21" w:author="LEE Young Dae/5G Wireless Communication Standard Task(youngdae.lee@lge.com)" w:date="2020-06-16T20:50:00Z"/>
          <w:rFonts w:eastAsia="Malgun Gothic"/>
          <w:noProof/>
          <w:highlight w:val="yellow"/>
          <w:lang w:eastAsia="ko-KR"/>
        </w:rPr>
      </w:pPr>
      <w:commentRangeStart w:id="922"/>
      <w:ins w:id="923" w:author="LEE Young Dae/5G Wireless Communication Standard Task(youngdae.lee@lge.com)" w:date="2020-06-16T20:50:00Z">
        <w:r w:rsidRPr="004A5A77">
          <w:rPr>
            <w:rFonts w:eastAsia="Malgun Gothic" w:hint="eastAsia"/>
            <w:noProof/>
            <w:highlight w:val="yellow"/>
            <w:lang w:eastAsia="ko-KR"/>
          </w:rPr>
          <w:t>1&gt;</w:t>
        </w:r>
        <w:r w:rsidRPr="004A5A77">
          <w:rPr>
            <w:rFonts w:eastAsia="Malgun Gothic" w:hint="eastAsia"/>
            <w:noProof/>
            <w:highlight w:val="yellow"/>
            <w:lang w:eastAsia="ko-KR"/>
          </w:rPr>
          <w:tab/>
          <w:t>else</w:t>
        </w:r>
      </w:ins>
      <w:commentRangeEnd w:id="922"/>
      <w:ins w:id="924" w:author="LEE Young Dae/5G Wireless Communication Standard Task(youngdae.lee@lge.com)" w:date="2020-06-16T20:53:00Z">
        <w:r w:rsidR="004A5A77">
          <w:rPr>
            <w:rStyle w:val="a7"/>
          </w:rPr>
          <w:commentReference w:id="922"/>
        </w:r>
      </w:ins>
      <w:ins w:id="925" w:author="LEE Young Dae/5G Wireless Communication Standard Task(youngdae.lee@lge.com)" w:date="2020-06-16T20:50:00Z">
        <w:r w:rsidRPr="004A5A77">
          <w:rPr>
            <w:rFonts w:eastAsia="Malgun Gothic" w:hint="eastAsia"/>
            <w:noProof/>
            <w:highlight w:val="yellow"/>
            <w:lang w:eastAsia="ko-KR"/>
          </w:rPr>
          <w:t>:</w:t>
        </w:r>
      </w:ins>
    </w:p>
    <w:p w14:paraId="648F1745" w14:textId="448185D4" w:rsidR="00AD6E62" w:rsidRPr="00AD6E62" w:rsidRDefault="004A5A77" w:rsidP="004A5A77">
      <w:pPr>
        <w:pStyle w:val="B2"/>
        <w:rPr>
          <w:ins w:id="926" w:author="LEE Young Dae/5G Wireless Communication Standard Task(youngdae.lee@lge.com)" w:date="2020-05-06T15:50:00Z"/>
          <w:rFonts w:eastAsia="Malgun Gothic"/>
          <w:noProof/>
          <w:lang w:eastAsia="ko-KR"/>
        </w:rPr>
      </w:pPr>
      <w:ins w:id="927" w:author="LEE Young Dae/5G Wireless Communication Standard Task(youngdae.lee@lge.com)" w:date="2020-06-16T20:52:00Z">
        <w:r w:rsidRPr="004A5A77">
          <w:rPr>
            <w:highlight w:val="yellow"/>
            <w:lang w:eastAsia="ko-KR"/>
          </w:rPr>
          <w:t>2</w:t>
        </w:r>
      </w:ins>
      <w:ins w:id="928" w:author="LEE Young Dae/5G Wireless Communication Standard Task(youngdae.lee@lge.com)" w:date="2020-06-16T20:50:00Z">
        <w:r w:rsidR="00AD6E62" w:rsidRPr="004A5A77">
          <w:rPr>
            <w:highlight w:val="yellow"/>
            <w:lang w:eastAsia="ko-KR"/>
          </w:rPr>
          <w:t>&gt;</w:t>
        </w:r>
      </w:ins>
      <w:ins w:id="929" w:author="LEE Young Dae/5G Wireless Communication Standard Task(youngdae.lee@lge.com)" w:date="2020-06-16T20:52:00Z">
        <w:r w:rsidRPr="004A5A77">
          <w:rPr>
            <w:highlight w:val="yellow"/>
            <w:lang w:eastAsia="ko-KR"/>
          </w:rPr>
          <w:tab/>
        </w:r>
      </w:ins>
      <w:ins w:id="930"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w:t>
        </w:r>
        <w:commentRangeStart w:id="931"/>
        <w:r w:rsidR="00AD6E62" w:rsidRPr="004A5A77">
          <w:rPr>
            <w:noProof/>
            <w:highlight w:val="yellow"/>
          </w:rPr>
          <w:t xml:space="preserve">negative </w:t>
        </w:r>
      </w:ins>
      <w:commentRangeEnd w:id="931"/>
      <w:r w:rsidR="0037236F">
        <w:rPr>
          <w:rStyle w:val="a7"/>
        </w:rPr>
        <w:commentReference w:id="931"/>
      </w:r>
      <w:ins w:id="932" w:author="LEE Young Dae/5G Wireless Communication Standard Task(youngdae.lee@lge.com)" w:date="2020-06-16T20:50:00Z">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5"/>
        <w:rPr>
          <w:ins w:id="933" w:author="LEE Young Dae/5G Wireless Communication Standard Task(youngdae.lee@lge.com)" w:date="2020-05-06T15:51:00Z"/>
        </w:rPr>
      </w:pPr>
      <w:ins w:id="934" w:author="LEE Young Dae/5G Wireless Communication Standard Task(youngdae.lee@lge.com)" w:date="2020-05-06T15:51:00Z">
        <w:r w:rsidRPr="00007CF3">
          <w:t>5.22.1.3.y</w:t>
        </w:r>
        <w:r w:rsidR="003B0782" w:rsidRPr="00007CF3">
          <w:tab/>
          <w:t>HARQ-</w:t>
        </w:r>
      </w:ins>
      <w:ins w:id="935" w:author="LEE Young Dae/5G Wireless Communication Standard Task(youngdae.lee@lge.com)" w:date="2020-05-06T17:41:00Z">
        <w:r w:rsidR="00207FC9" w:rsidRPr="00007CF3">
          <w:t>b</w:t>
        </w:r>
      </w:ins>
      <w:ins w:id="936" w:author="LEE Young Dae/5G Wireless Communication Standard Task(youngdae.lee@lge.com)" w:date="2020-05-06T15:51:00Z">
        <w:r w:rsidR="003B0782" w:rsidRPr="00007CF3">
          <w:t xml:space="preserve">ased </w:t>
        </w:r>
      </w:ins>
      <w:ins w:id="937" w:author="LEE Young Dae/5G Wireless Communication Standard Task(youngdae.lee@lge.com)" w:date="2020-05-06T17:42:00Z">
        <w:r w:rsidR="00207FC9" w:rsidRPr="00007CF3">
          <w:t>S</w:t>
        </w:r>
      </w:ins>
      <w:ins w:id="938" w:author="LEE Young Dae/5G Wireless Communication Standard Task(youngdae.lee@lge.com)" w:date="2020-05-06T15:57:00Z">
        <w:r w:rsidR="003B0782" w:rsidRPr="00007CF3">
          <w:t>idelink R</w:t>
        </w:r>
      </w:ins>
      <w:ins w:id="939" w:author="LEE Young Dae/5G Wireless Communication Standard Task(youngdae.lee@lge.com)" w:date="2020-05-06T15:58:00Z">
        <w:r w:rsidR="003B0782" w:rsidRPr="00007CF3">
          <w:t>LF</w:t>
        </w:r>
      </w:ins>
      <w:ins w:id="940" w:author="LEE Young Dae/5G Wireless Communication Standard Task(youngdae.lee@lge.com)" w:date="2020-05-06T15:57:00Z">
        <w:r w:rsidR="003B0782" w:rsidRPr="00007CF3">
          <w:t xml:space="preserve"> </w:t>
        </w:r>
      </w:ins>
      <w:ins w:id="941" w:author="LEE Young Dae/5G Wireless Communication Standard Task(youngdae.lee@lge.com)" w:date="2020-05-06T17:41:00Z">
        <w:r w:rsidR="00207FC9" w:rsidRPr="00007CF3">
          <w:t>d</w:t>
        </w:r>
      </w:ins>
      <w:ins w:id="942"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943" w:author="LEE Young Dae/5G Wireless Communication Standard Task(youngdae.lee@lge.com)" w:date="2020-05-06T17:47:00Z"/>
        </w:rPr>
      </w:pPr>
      <w:ins w:id="944" w:author="LEE Young Dae/5G Wireless Communication Standard Task(youngdae.lee@lge.com)" w:date="2020-05-06T17:48:00Z">
        <w:r w:rsidRPr="00007CF3">
          <w:t xml:space="preserve">The </w:t>
        </w:r>
      </w:ins>
      <w:ins w:id="945" w:author="LEE Young Dae/5G Wireless Communication Standard Task(youngdae.lee@lge.com)" w:date="2020-05-06T17:47:00Z">
        <w:r w:rsidRPr="00007CF3">
          <w:t xml:space="preserve">HARQ-based Sidelink RLF detection procedure is used to </w:t>
        </w:r>
      </w:ins>
      <w:ins w:id="946" w:author="LEE Young Dae/5G Wireless Communication Standard Task(youngdae.lee@lge.com)" w:date="2020-05-06T17:50:00Z">
        <w:r w:rsidRPr="00007CF3">
          <w:t xml:space="preserve">detect </w:t>
        </w:r>
      </w:ins>
      <w:ins w:id="947" w:author="LEE Young Dae/5G Wireless Communication Standard Task(youngdae.lee@lge.com)" w:date="2020-05-06T17:47:00Z">
        <w:r w:rsidRPr="00007CF3">
          <w:t xml:space="preserve">Sidelink RLF based on </w:t>
        </w:r>
      </w:ins>
      <w:ins w:id="948" w:author="LEE Young Dae/5G Wireless Communication Standard Task(youngdae.lee@lge.com)" w:date="2020-05-06T17:49:00Z">
        <w:r w:rsidRPr="00007CF3">
          <w:t>a number of consecutive DTX on PSFCH reception occasions for a PC5-RRC connection</w:t>
        </w:r>
      </w:ins>
      <w:ins w:id="949"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950" w:author="LEE Young Dae/5G Wireless Communication Standard Task(youngdae.lee@lge.com)" w:date="2020-05-06T15:51:00Z"/>
          <w:lang w:eastAsia="ko-KR"/>
        </w:rPr>
      </w:pPr>
      <w:ins w:id="951" w:author="LEE Young Dae/5G Wireless Communication Standard Task(youngdae.lee@lge.com)" w:date="2020-05-06T15:51:00Z">
        <w:r w:rsidRPr="00007CF3">
          <w:rPr>
            <w:lang w:eastAsia="ko-KR"/>
          </w:rPr>
          <w:t xml:space="preserve">RRC </w:t>
        </w:r>
      </w:ins>
      <w:ins w:id="952" w:author="LEE Young Dae/5G Wireless Communication Standard Task(youngdae.lee@lge.com)" w:date="2020-05-06T16:33:00Z">
        <w:r w:rsidR="003448BF" w:rsidRPr="00007CF3">
          <w:rPr>
            <w:lang w:eastAsia="ko-KR"/>
          </w:rPr>
          <w:t xml:space="preserve">configures the following parameter to </w:t>
        </w:r>
      </w:ins>
      <w:ins w:id="953" w:author="LEE Young Dae/5G Wireless Communication Standard Task(youngdae.lee@lge.com)" w:date="2020-05-06T15:51:00Z">
        <w:r w:rsidRPr="00007CF3">
          <w:rPr>
            <w:lang w:eastAsia="ko-KR"/>
          </w:rPr>
          <w:t xml:space="preserve">control </w:t>
        </w:r>
      </w:ins>
      <w:ins w:id="954" w:author="LEE Young Dae/5G Wireless Communication Standard Task(youngdae.lee@lge.com)" w:date="2020-05-06T17:40:00Z">
        <w:r w:rsidR="00207FC9" w:rsidRPr="00007CF3">
          <w:t>HARQ-</w:t>
        </w:r>
      </w:ins>
      <w:ins w:id="955" w:author="LEE Young Dae/5G Wireless Communication Standard Task(youngdae.lee@lge.com)" w:date="2020-05-06T17:41:00Z">
        <w:r w:rsidR="00207FC9" w:rsidRPr="00007CF3">
          <w:t>b</w:t>
        </w:r>
      </w:ins>
      <w:ins w:id="956" w:author="LEE Young Dae/5G Wireless Communication Standard Task(youngdae.lee@lge.com)" w:date="2020-05-06T17:40:00Z">
        <w:r w:rsidR="00207FC9" w:rsidRPr="00007CF3">
          <w:t xml:space="preserve">ased </w:t>
        </w:r>
      </w:ins>
      <w:ins w:id="957" w:author="LEE Young Dae/5G Wireless Communication Standard Task(youngdae.lee@lge.com)" w:date="2020-05-06T17:42:00Z">
        <w:r w:rsidR="00207FC9" w:rsidRPr="00007CF3">
          <w:t>S</w:t>
        </w:r>
      </w:ins>
      <w:ins w:id="958" w:author="LEE Young Dae/5G Wireless Communication Standard Task(youngdae.lee@lge.com)" w:date="2020-05-06T17:40:00Z">
        <w:r w:rsidR="00207FC9" w:rsidRPr="00007CF3">
          <w:t xml:space="preserve">idelink RLF </w:t>
        </w:r>
      </w:ins>
      <w:ins w:id="959" w:author="LEE Young Dae/5G Wireless Communication Standard Task(youngdae.lee@lge.com)" w:date="2020-05-06T17:41:00Z">
        <w:r w:rsidR="00207FC9" w:rsidRPr="00007CF3">
          <w:t>d</w:t>
        </w:r>
      </w:ins>
      <w:ins w:id="960" w:author="LEE Young Dae/5G Wireless Communication Standard Task(youngdae.lee@lge.com)" w:date="2020-05-06T17:40:00Z">
        <w:r w:rsidR="00207FC9" w:rsidRPr="00007CF3">
          <w:t>etection</w:t>
        </w:r>
      </w:ins>
      <w:ins w:id="961"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962" w:author="LEE Young Dae/5G Wireless Communication Standard Task(youngdae.lee@lge.com)" w:date="2020-05-06T15:51:00Z"/>
          <w:lang w:eastAsia="ko-KR"/>
        </w:rPr>
      </w:pPr>
      <w:ins w:id="963" w:author="LEE Young Dae/5G Wireless Communication Standard Task(youngdae.lee@lge.com)" w:date="2020-05-06T15:51:00Z">
        <w:r w:rsidRPr="00007CF3">
          <w:rPr>
            <w:lang w:eastAsia="ko-KR"/>
          </w:rPr>
          <w:lastRenderedPageBreak/>
          <w:t>-</w:t>
        </w:r>
        <w:r w:rsidRPr="00007CF3">
          <w:rPr>
            <w:lang w:eastAsia="ko-KR"/>
          </w:rPr>
          <w:tab/>
        </w:r>
        <w:r w:rsidR="003B0782" w:rsidRPr="00007CF3">
          <w:rPr>
            <w:i/>
            <w:lang w:eastAsia="ko-KR"/>
          </w:rPr>
          <w:t>maxNumConsecutiveDTX</w:t>
        </w:r>
      </w:ins>
      <w:ins w:id="964"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965" w:author="LEE Young Dae/5G Wireless Communication Standard Task(youngdae.lee@lge.com)" w:date="2020-05-06T15:51:00Z"/>
          <w:lang w:eastAsia="ko-KR"/>
        </w:rPr>
      </w:pPr>
      <w:ins w:id="966" w:author="LEE Young Dae/5G Wireless Communication Standard Task(youngdae.lee@lge.com)" w:date="2020-05-06T15:51:00Z">
        <w:r w:rsidRPr="00007CF3">
          <w:rPr>
            <w:lang w:eastAsia="ko-KR"/>
          </w:rPr>
          <w:t>The following UE variable is</w:t>
        </w:r>
      </w:ins>
      <w:ins w:id="967"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968"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969" w:author="LEE Young Dae/5G Wireless Communication Standard Task(youngdae.lee@lge.com)" w:date="2020-05-06T15:51:00Z"/>
          <w:lang w:eastAsia="ko-KR"/>
        </w:rPr>
      </w:pPr>
      <w:ins w:id="970" w:author="LEE Young Dae/5G Wireless Communication Standard Task(youngdae.lee@lge.com)" w:date="2020-05-06T15:51:00Z">
        <w:r w:rsidRPr="00007CF3">
          <w:rPr>
            <w:lang w:eastAsia="ko-KR"/>
          </w:rPr>
          <w:t>-</w:t>
        </w:r>
        <w:r w:rsidRPr="00007CF3">
          <w:rPr>
            <w:lang w:eastAsia="ko-KR"/>
          </w:rPr>
          <w:tab/>
        </w:r>
        <w:r w:rsidRPr="00007CF3">
          <w:rPr>
            <w:i/>
            <w:lang w:eastAsia="ko-KR"/>
          </w:rPr>
          <w:t>numConsecutiveDTX</w:t>
        </w:r>
      </w:ins>
      <w:ins w:id="971" w:author="LEE Young Dae/5G Wireless Communication Standard Task(youngdae.lee@lge.com)" w:date="2020-05-06T17:45:00Z">
        <w:r w:rsidR="003055E0" w:rsidRPr="00007CF3">
          <w:rPr>
            <w:lang w:eastAsia="ko-KR"/>
          </w:rPr>
          <w:t xml:space="preserve">, </w:t>
        </w:r>
      </w:ins>
      <w:ins w:id="972" w:author="LEE Young Dae/5G Wireless Communication Standard Task(youngdae.lee@lge.com)" w:date="2020-05-06T17:44:00Z">
        <w:r w:rsidR="003055E0" w:rsidRPr="00007CF3">
          <w:rPr>
            <w:lang w:eastAsia="ko-KR"/>
          </w:rPr>
          <w:t>which is maintained for each PC5-RRC connection</w:t>
        </w:r>
      </w:ins>
      <w:ins w:id="973"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974" w:author="LEE Young Dae/5G Wireless Communication Standard Task(youngdae.lee@lge.com)" w:date="2020-05-06T16:47:00Z"/>
          <w:lang w:eastAsia="ko-KR"/>
        </w:rPr>
      </w:pPr>
      <w:ins w:id="975" w:author="LEE Young Dae/5G Wireless Communication Standard Task(youngdae.lee@lge.com)" w:date="2020-05-06T16:47:00Z">
        <w:r w:rsidRPr="00007CF3">
          <w:t xml:space="preserve">The Sidelink HARQ Entity </w:t>
        </w:r>
        <w:r w:rsidRPr="00007CF3">
          <w:rPr>
            <w:lang w:eastAsia="ko-KR"/>
          </w:rPr>
          <w:t xml:space="preserve">shall (re-)initialize </w:t>
        </w:r>
        <w:r w:rsidRPr="00007CF3">
          <w:rPr>
            <w:i/>
            <w:lang w:eastAsia="ko-KR"/>
          </w:rPr>
          <w:t>numConsecutiveDTX</w:t>
        </w:r>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976" w:author="LEE Young Dae/5G Wireless Communication Standard Task(youngdae.lee@lge.com)" w:date="2020-05-06T17:46:00Z">
        <w:r w:rsidR="003805AD" w:rsidRPr="00007CF3">
          <w:rPr>
            <w:lang w:eastAsia="ko-KR"/>
          </w:rPr>
          <w:t xml:space="preserve">which has been established by upper layers, if any, </w:t>
        </w:r>
      </w:ins>
      <w:ins w:id="977" w:author="LEE Young Dae/5G Wireless Communication Standard Task(youngdae.lee@lge.com)" w:date="2020-05-06T16:47:00Z">
        <w:r w:rsidRPr="00007CF3">
          <w:rPr>
            <w:lang w:eastAsia="ko-KR"/>
          </w:rPr>
          <w:t xml:space="preserve">upon (re)configuration of </w:t>
        </w:r>
        <w:r w:rsidRPr="00007CF3">
          <w:rPr>
            <w:i/>
            <w:lang w:eastAsia="ko-KR"/>
          </w:rPr>
          <w:t>maxNumConsecutiveDTX</w:t>
        </w:r>
        <w:r w:rsidRPr="00007CF3">
          <w:rPr>
            <w:lang w:eastAsia="ko-KR"/>
          </w:rPr>
          <w:t>.</w:t>
        </w:r>
      </w:ins>
    </w:p>
    <w:p w14:paraId="1E54E248" w14:textId="32731EB6" w:rsidR="003B0782" w:rsidRPr="00007CF3" w:rsidRDefault="005A4343" w:rsidP="00AE6C8C">
      <w:pPr>
        <w:rPr>
          <w:ins w:id="978" w:author="LEE Young Dae/5G Wireless Communication Standard Task(youngdae.lee@lge.com)" w:date="2020-05-06T15:51:00Z"/>
          <w:lang w:eastAsia="ko-KR"/>
        </w:rPr>
      </w:pPr>
      <w:ins w:id="979" w:author="LEE Young Dae/5G Wireless Communication Standard Task(youngdae.lee@lge.com)" w:date="2020-05-25T16:14:00Z">
        <w:r w:rsidRPr="00007CF3">
          <w:rPr>
            <w:lang w:eastAsia="ko-KR"/>
          </w:rPr>
          <w:t>T</w:t>
        </w:r>
      </w:ins>
      <w:ins w:id="980" w:author="LEE Young Dae/5G Wireless Communication Standard Task(youngdae.lee@lge.com)" w:date="2020-05-06T15:51:00Z">
        <w:r w:rsidR="003B0782" w:rsidRPr="00007CF3">
          <w:rPr>
            <w:lang w:eastAsia="ko-KR"/>
          </w:rPr>
          <w:t xml:space="preserve">he </w:t>
        </w:r>
      </w:ins>
      <w:ins w:id="981" w:author="LEE Young Dae/5G Wireless Communication Standard Task(youngdae.lee@lge.com)" w:date="2020-05-06T17:05:00Z">
        <w:r w:rsidR="004639AA" w:rsidRPr="00007CF3">
          <w:t xml:space="preserve">Sidelink HARQ Entity </w:t>
        </w:r>
      </w:ins>
      <w:ins w:id="982" w:author="LEE Young Dae/5G Wireless Communication Standard Task(youngdae.lee@lge.com)" w:date="2020-05-06T15:51:00Z">
        <w:r w:rsidR="003B0782" w:rsidRPr="00007CF3">
          <w:rPr>
            <w:lang w:eastAsia="ko-KR"/>
          </w:rPr>
          <w:t xml:space="preserve">shall </w:t>
        </w:r>
      </w:ins>
      <w:ins w:id="983" w:author="LEE Young Dae/5G Wireless Communication Standard Task(youngdae.lee@lge.com)" w:date="2020-05-06T17:20:00Z">
        <w:r w:rsidR="0042321B" w:rsidRPr="00007CF3">
          <w:rPr>
            <w:lang w:eastAsia="ko-KR"/>
          </w:rPr>
          <w:t xml:space="preserve">for </w:t>
        </w:r>
      </w:ins>
      <w:ins w:id="984" w:author="LEE Young Dae/5G Wireless Communication Standard Task(youngdae.lee@lge.com)" w:date="2020-05-06T17:35:00Z">
        <w:r w:rsidR="00A95CDF" w:rsidRPr="00007CF3">
          <w:rPr>
            <w:lang w:eastAsia="ko-KR"/>
          </w:rPr>
          <w:t>each</w:t>
        </w:r>
      </w:ins>
      <w:ins w:id="985" w:author="LEE Young Dae/5G Wireless Communication Standard Task(youngdae.lee@lge.com)" w:date="2020-05-06T17:32:00Z">
        <w:r w:rsidR="00AA391F" w:rsidRPr="00007CF3">
          <w:rPr>
            <w:lang w:eastAsia="ko-KR"/>
          </w:rPr>
          <w:t xml:space="preserve"> </w:t>
        </w:r>
      </w:ins>
      <w:ins w:id="986" w:author="LEE Young Dae/5G Wireless Communication Standard Task(youngdae.lee@lge.com)" w:date="2020-05-06T17:20:00Z">
        <w:r w:rsidR="0042321B" w:rsidRPr="00007CF3">
          <w:rPr>
            <w:lang w:eastAsia="ko-KR"/>
          </w:rPr>
          <w:t xml:space="preserve">PSFCH reception </w:t>
        </w:r>
      </w:ins>
      <w:ins w:id="987" w:author="LEE Young Dae/5G Wireless Communication Standard Task(youngdae.lee@lge.com)" w:date="2020-05-06T17:32:00Z">
        <w:r w:rsidR="00AA391F" w:rsidRPr="00007CF3">
          <w:rPr>
            <w:lang w:eastAsia="ko-KR"/>
          </w:rPr>
          <w:t>occasion associated to the PSSCH transmission</w:t>
        </w:r>
      </w:ins>
      <w:ins w:id="988"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989" w:author="LEE Young Dae/5G Wireless Communication Standard Task(youngdae.lee@lge.com)" w:date="2020-05-06T15:51:00Z"/>
          <w:noProof/>
        </w:rPr>
      </w:pPr>
      <w:ins w:id="990" w:author="LEE Young Dae/5G Wireless Communication Standard Task(youngdae.lee@lge.com)" w:date="2020-05-06T15:51:00Z">
        <w:r w:rsidRPr="00007CF3">
          <w:rPr>
            <w:noProof/>
            <w:lang w:eastAsia="ko-KR"/>
          </w:rPr>
          <w:t>1&gt;</w:t>
        </w:r>
      </w:ins>
      <w:ins w:id="991" w:author="LEE Young Dae/5G Wireless Communication Standard Task(youngdae.lee@lge.com)" w:date="2020-05-06T17:09:00Z">
        <w:r w:rsidR="004639AA" w:rsidRPr="00007CF3">
          <w:rPr>
            <w:noProof/>
            <w:lang w:eastAsia="ko-KR"/>
          </w:rPr>
          <w:tab/>
        </w:r>
      </w:ins>
      <w:ins w:id="992" w:author="LEE Young Dae/5G Wireless Communication Standard Task(youngdae.lee@lge.com)" w:date="2020-05-06T15:51:00Z">
        <w:r w:rsidRPr="00007CF3">
          <w:rPr>
            <w:noProof/>
            <w:lang w:eastAsia="ko-KR"/>
          </w:rPr>
          <w:t>if</w:t>
        </w:r>
      </w:ins>
      <w:ins w:id="993" w:author="LEE Young Dae/5G Wireless Communication Standard Task(youngdae.lee@lge.com)" w:date="2020-05-06T17:09:00Z">
        <w:r w:rsidR="004639AA" w:rsidRPr="00007CF3">
          <w:rPr>
            <w:noProof/>
            <w:lang w:eastAsia="ko-KR"/>
          </w:rPr>
          <w:t xml:space="preserve"> </w:t>
        </w:r>
      </w:ins>
      <w:ins w:id="994" w:author="LEE Young Dae/5G Wireless Communication Standard Task(youngdae.lee@lge.com)" w:date="2020-05-06T16:53:00Z">
        <w:r w:rsidR="006940DF" w:rsidRPr="00007CF3">
          <w:rPr>
            <w:rFonts w:eastAsia="宋体"/>
            <w:bCs/>
            <w:kern w:val="32"/>
            <w:lang w:val="en-US" w:eastAsia="zh-CN"/>
          </w:rPr>
          <w:t xml:space="preserve">PSFCH reception is absent on </w:t>
        </w:r>
      </w:ins>
      <w:ins w:id="995" w:author="LEE Young Dae/5G Wireless Communication Standard Task(youngdae.lee@lge.com)" w:date="2020-05-06T17:13:00Z">
        <w:r w:rsidR="0042321B" w:rsidRPr="00007CF3">
          <w:rPr>
            <w:rFonts w:eastAsia="宋体"/>
            <w:bCs/>
            <w:kern w:val="32"/>
            <w:lang w:val="en-US" w:eastAsia="zh-CN"/>
          </w:rPr>
          <w:t>the</w:t>
        </w:r>
      </w:ins>
      <w:ins w:id="996" w:author="LEE Young Dae/5G Wireless Communication Standard Task(youngdae.lee@lge.com)" w:date="2020-05-06T16:53:00Z">
        <w:r w:rsidR="006940DF" w:rsidRPr="00007CF3">
          <w:rPr>
            <w:rFonts w:eastAsia="宋体"/>
            <w:bCs/>
            <w:kern w:val="32"/>
            <w:lang w:val="en-US" w:eastAsia="zh-CN"/>
          </w:rPr>
          <w:t xml:space="preserve"> PSFCH reception occasion</w:t>
        </w:r>
      </w:ins>
      <w:ins w:id="997"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998" w:author="LEE Young Dae/5G Wireless Communication Standard Task(youngdae.lee@lge.com)" w:date="2020-05-06T15:51:00Z"/>
          <w:noProof/>
        </w:rPr>
      </w:pPr>
      <w:ins w:id="999"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1000" w:author="LEE Young Dae/5G Wireless Communication Standard Task(youngdae.lee@lge.com)" w:date="2020-05-06T15:51:00Z"/>
          <w:noProof/>
        </w:rPr>
      </w:pPr>
      <w:ins w:id="1001"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1002" w:author="LEE Young Dae/5G Wireless Communication Standard Task(youngdae.lee@lge.com)" w:date="2020-05-06T15:51:00Z"/>
          <w:noProof/>
        </w:rPr>
      </w:pPr>
      <w:ins w:id="1003" w:author="LEE Young Dae/5G Wireless Communication Standard Task(youngdae.lee@lge.com)" w:date="2020-05-06T15:51:00Z">
        <w:r w:rsidRPr="00007CF3">
          <w:rPr>
            <w:noProof/>
          </w:rPr>
          <w:t xml:space="preserve">3&gt; indicate </w:t>
        </w:r>
      </w:ins>
      <w:ins w:id="1004" w:author="LEE Young Dae/5G Wireless Communication Standard Task(youngdae.lee@lge.com)" w:date="2020-05-06T17:01:00Z">
        <w:r w:rsidR="006940DF" w:rsidRPr="00007CF3">
          <w:rPr>
            <w:noProof/>
          </w:rPr>
          <w:t xml:space="preserve">HARQ-based </w:t>
        </w:r>
      </w:ins>
      <w:ins w:id="1005" w:author="LEE Young Dae/5G Wireless Communication Standard Task(youngdae.lee@lge.com)" w:date="2020-05-06T17:42:00Z">
        <w:r w:rsidR="00207FC9" w:rsidRPr="00007CF3">
          <w:rPr>
            <w:noProof/>
          </w:rPr>
          <w:t>S</w:t>
        </w:r>
      </w:ins>
      <w:ins w:id="1006" w:author="LEE Young Dae/5G Wireless Communication Standard Task(youngdae.lee@lge.com)" w:date="2020-05-06T17:01:00Z">
        <w:r w:rsidR="006940DF" w:rsidRPr="00007CF3">
          <w:rPr>
            <w:noProof/>
          </w:rPr>
          <w:t xml:space="preserve">idelink RLF detection </w:t>
        </w:r>
      </w:ins>
      <w:ins w:id="1007"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1008" w:author="LEE Young Dae/5G Wireless Communication Standard Task(youngdae.lee@lge.com)" w:date="2020-05-06T15:51:00Z"/>
          <w:noProof/>
        </w:rPr>
      </w:pPr>
      <w:ins w:id="1009" w:author="LEE Young Dae/5G Wireless Communication Standard Task(youngdae.lee@lge.com)" w:date="2020-05-06T15:51:00Z">
        <w:r w:rsidRPr="00007CF3">
          <w:rPr>
            <w:noProof/>
          </w:rPr>
          <w:t>1&gt;</w:t>
        </w:r>
      </w:ins>
      <w:ins w:id="1010"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1011"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12" w:author="LEE Young Dae/5G Wireless Communication Standard Task(youngdae.lee@lge.com)" w:date="2020-05-06T15:51:00Z">
        <w:r w:rsidRPr="00007CF3">
          <w:rPr>
            <w:noProof/>
          </w:rPr>
          <w:t xml:space="preserve">2&gt; </w:t>
        </w:r>
      </w:ins>
      <w:ins w:id="1013"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14"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4"/>
      </w:pPr>
      <w:bookmarkStart w:id="1015" w:name="_Toc37296254"/>
      <w:r w:rsidRPr="00007CF3">
        <w:t>5.22.1.4</w:t>
      </w:r>
      <w:r w:rsidRPr="00007CF3">
        <w:tab/>
        <w:t>Multiplexing and assembly</w:t>
      </w:r>
      <w:bookmarkEnd w:id="844"/>
      <w:bookmarkEnd w:id="1015"/>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same Source Layer-2 ID-Destination Layer-2 ID pair for one of unicast, groupcast and broadcast which is associated with the pair. Multiple transmissions for different Sidelink processes are allowed to be independently performed in different PSSCH durations.</w:t>
      </w:r>
    </w:p>
    <w:p w14:paraId="2F22C50F" w14:textId="77777777" w:rsidR="004A1450" w:rsidRPr="00007CF3" w:rsidRDefault="004A1450" w:rsidP="004A1450">
      <w:pPr>
        <w:pStyle w:val="5"/>
      </w:pPr>
      <w:bookmarkStart w:id="1016" w:name="_Toc12569237"/>
      <w:bookmarkStart w:id="1017" w:name="_Toc37296255"/>
      <w:r w:rsidRPr="00007CF3">
        <w:t>5.22.1.4.1</w:t>
      </w:r>
      <w:r w:rsidRPr="00007CF3">
        <w:tab/>
        <w:t>Logical channel prioritization</w:t>
      </w:r>
      <w:bookmarkEnd w:id="1016"/>
      <w:bookmarkEnd w:id="1017"/>
    </w:p>
    <w:p w14:paraId="63EE8C77" w14:textId="77777777" w:rsidR="004A1450" w:rsidRPr="00007CF3" w:rsidRDefault="004A1450" w:rsidP="004A1450">
      <w:pPr>
        <w:pStyle w:val="6"/>
        <w:rPr>
          <w:rFonts w:eastAsia="Yu Mincho"/>
        </w:rPr>
      </w:pPr>
      <w:bookmarkStart w:id="1018" w:name="_Toc37296256"/>
      <w:r w:rsidRPr="00007CF3">
        <w:rPr>
          <w:rFonts w:eastAsia="Yu Mincho"/>
        </w:rPr>
        <w:t>5.22.1.4.1.1</w:t>
      </w:r>
      <w:r w:rsidRPr="00007CF3">
        <w:rPr>
          <w:rFonts w:eastAsia="Yu Mincho"/>
        </w:rPr>
        <w:tab/>
        <w:t>General</w:t>
      </w:r>
      <w:bookmarkEnd w:id="1018"/>
    </w:p>
    <w:p w14:paraId="518F9E07" w14:textId="77777777" w:rsidR="004A1450" w:rsidRPr="00007CF3" w:rsidRDefault="004A1450" w:rsidP="004A1450">
      <w:r w:rsidRPr="00007CF3">
        <w:t>The sidelink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RRC controls the scheduling of sidelink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isedBitRate</w:t>
      </w:r>
      <w:r w:rsidRPr="00007CF3">
        <w:rPr>
          <w:lang w:eastAsia="ko-KR"/>
        </w:rPr>
        <w:t xml:space="preserve"> which sets the sidelink Prioritized Bit Rate (sPBR);</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BucketSizeDuration</w:t>
      </w:r>
      <w:r w:rsidRPr="00007CF3">
        <w:rPr>
          <w:lang w:eastAsia="ko-KR"/>
        </w:rPr>
        <w:t xml:space="preserve"> which sets the sidelink Bucket Size Duration (sBSD).</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77777777" w:rsidR="004A1450" w:rsidRPr="00007CF3" w:rsidRDefault="004A1450" w:rsidP="004A1450">
      <w:pPr>
        <w:pStyle w:val="B1"/>
        <w:rPr>
          <w:lang w:eastAsia="ko-KR"/>
        </w:rPr>
      </w:pPr>
      <w:commentRangeStart w:id="1019"/>
      <w:r w:rsidRPr="00007CF3">
        <w:rPr>
          <w:lang w:eastAsia="ko-KR"/>
        </w:rPr>
        <w:t>-</w:t>
      </w:r>
      <w:r w:rsidRPr="00007CF3">
        <w:rPr>
          <w:lang w:eastAsia="ko-KR"/>
        </w:rPr>
        <w:tab/>
      </w:r>
      <w:commentRangeEnd w:id="1019"/>
      <w:r w:rsidR="00FC7DFC">
        <w:rPr>
          <w:rStyle w:val="a7"/>
        </w:rPr>
        <w:commentReference w:id="1019"/>
      </w:r>
      <w:r w:rsidRPr="00007CF3">
        <w:rPr>
          <w:i/>
          <w:lang w:eastAsia="ko-KR"/>
        </w:rPr>
        <w:t>sl-configuredSLGrantType1Allowed</w:t>
      </w:r>
      <w:r w:rsidRPr="00007CF3">
        <w:rPr>
          <w:lang w:eastAsia="ko-KR"/>
        </w:rPr>
        <w:t xml:space="preserve"> which sets whether a configured grant Type 1 can be used for sidelink transmission.</w:t>
      </w:r>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Bj</w:t>
      </w:r>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r w:rsidRPr="00007CF3">
        <w:rPr>
          <w:i/>
          <w:lang w:eastAsia="ko-KR"/>
        </w:rPr>
        <w:t>SBj</w:t>
      </w:r>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r w:rsidRPr="00007CF3">
        <w:rPr>
          <w:i/>
          <w:lang w:eastAsia="ko-KR"/>
        </w:rPr>
        <w:t>SBj</w:t>
      </w:r>
      <w:r w:rsidRPr="00007CF3">
        <w:rPr>
          <w:lang w:eastAsia="ko-KR"/>
        </w:rPr>
        <w:t xml:space="preserve"> by the product sPBR × T before every instance of the LCP procedure, where T is the time elapsed since </w:t>
      </w:r>
      <w:r w:rsidRPr="00007CF3">
        <w:rPr>
          <w:i/>
          <w:lang w:eastAsia="ko-KR"/>
        </w:rPr>
        <w:t>SBj</w:t>
      </w:r>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r w:rsidRPr="00007CF3">
        <w:rPr>
          <w:i/>
          <w:lang w:eastAsia="ko-KR"/>
        </w:rPr>
        <w:t>SBj</w:t>
      </w:r>
      <w:r w:rsidRPr="00007CF3">
        <w:rPr>
          <w:lang w:eastAsia="ko-KR"/>
        </w:rPr>
        <w:t xml:space="preserve"> is greater than the sidelink bucket size (i.e. sPBR × sBSD):</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r w:rsidRPr="00007CF3">
        <w:rPr>
          <w:i/>
          <w:lang w:eastAsia="ko-KR"/>
        </w:rPr>
        <w:t>SBj</w:t>
      </w:r>
      <w:r w:rsidRPr="00007CF3">
        <w:rPr>
          <w:lang w:eastAsia="ko-KR"/>
        </w:rPr>
        <w:t xml:space="preserve"> to the sidelink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r w:rsidRPr="00007CF3">
        <w:rPr>
          <w:i/>
          <w:lang w:eastAsia="ko-KR"/>
        </w:rPr>
        <w:t>SBj</w:t>
      </w:r>
      <w:r w:rsidRPr="00007CF3">
        <w:rPr>
          <w:lang w:eastAsia="ko-KR"/>
        </w:rPr>
        <w:t xml:space="preserve"> between LCP procedures is up to UE implementation, as long as </w:t>
      </w:r>
      <w:r w:rsidRPr="00007CF3">
        <w:rPr>
          <w:i/>
          <w:lang w:eastAsia="ko-KR"/>
        </w:rPr>
        <w:t>SBj</w:t>
      </w:r>
      <w:r w:rsidRPr="00007CF3">
        <w:rPr>
          <w:lang w:eastAsia="ko-KR"/>
        </w:rPr>
        <w:t xml:space="preserve"> is up to date at the time when a grant is processed by LCP.</w:t>
      </w:r>
    </w:p>
    <w:p w14:paraId="39E02115" w14:textId="77777777" w:rsidR="004A1450" w:rsidRPr="00007CF3" w:rsidRDefault="004A1450" w:rsidP="004A1450">
      <w:pPr>
        <w:pStyle w:val="6"/>
        <w:rPr>
          <w:rFonts w:eastAsia="Yu Mincho"/>
        </w:rPr>
      </w:pPr>
      <w:bookmarkStart w:id="1020" w:name="_Toc37296257"/>
      <w:r w:rsidRPr="00007CF3">
        <w:rPr>
          <w:rFonts w:eastAsia="Yu Mincho"/>
        </w:rPr>
        <w:lastRenderedPageBreak/>
        <w:t>5.22.1.4.1.2</w:t>
      </w:r>
      <w:r w:rsidRPr="00007CF3">
        <w:rPr>
          <w:rFonts w:eastAsia="Yu Mincho"/>
        </w:rPr>
        <w:tab/>
      </w:r>
      <w:r w:rsidRPr="00007CF3">
        <w:rPr>
          <w:lang w:eastAsia="ko-KR"/>
        </w:rPr>
        <w:t>Selection of logical channels</w:t>
      </w:r>
      <w:bookmarkEnd w:id="1020"/>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21"/>
      <w:r w:rsidRPr="00007CF3">
        <w:rPr>
          <w:noProof/>
        </w:rPr>
        <w:t xml:space="preserve">logical channels that </w:t>
      </w:r>
      <w:r w:rsidRPr="00007CF3">
        <w:rPr>
          <w:lang w:eastAsia="ko-KR"/>
        </w:rPr>
        <w:t xml:space="preserve">satisfy all the following conditions </w:t>
      </w:r>
      <w:commentRangeEnd w:id="1021"/>
      <w:r w:rsidR="005C04CA">
        <w:rPr>
          <w:rStyle w:val="a7"/>
        </w:rPr>
        <w:commentReference w:id="1021"/>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SBj</w:t>
      </w:r>
      <w:r w:rsidRPr="00007CF3">
        <w:rPr>
          <w:lang w:eastAsia="ko-KR"/>
        </w:rPr>
        <w:t xml:space="preserve"> </w:t>
      </w:r>
      <w:r w:rsidRPr="00007CF3">
        <w:rPr>
          <w:noProof/>
        </w:rPr>
        <w:t xml:space="preserve">&gt; 0, in case there is any logical channel having </w:t>
      </w:r>
      <w:r w:rsidRPr="00007CF3">
        <w:rPr>
          <w:i/>
          <w:lang w:eastAsia="ko-KR"/>
        </w:rPr>
        <w:t>SBj</w:t>
      </w:r>
      <w:r w:rsidRPr="00007CF3">
        <w:rPr>
          <w:lang w:eastAsia="ko-KR"/>
        </w:rPr>
        <w:t xml:space="preserve"> </w:t>
      </w:r>
      <w:r w:rsidRPr="00007CF3">
        <w:rPr>
          <w:noProof/>
        </w:rPr>
        <w:t>&gt; 0; and</w:t>
      </w:r>
    </w:p>
    <w:p w14:paraId="409BCD97" w14:textId="17F262FA" w:rsidR="004A1450" w:rsidRDefault="004A1450" w:rsidP="004A1450">
      <w:pPr>
        <w:pStyle w:val="B2"/>
        <w:rPr>
          <w:ins w:id="1022"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23" w:author="LEE Young Dae/5G Wireless Communication Standard Task(youngdae.lee@lge.com)" w:date="2020-05-27T19:35:00Z">
        <w:r w:rsidR="002E0699" w:rsidRPr="00007CF3">
          <w:rPr>
            <w:lang w:eastAsia="ko-KR"/>
          </w:rPr>
          <w:t>;</w:t>
        </w:r>
      </w:ins>
      <w:del w:id="1024"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025" w:author="LEE Young Dae/5G Wireless Communication Standard Task(youngdae.lee@lge.com)" w:date="2020-05-27T19:35:00Z"/>
          <w:lang w:eastAsia="ko-KR"/>
        </w:rPr>
      </w:pPr>
      <w:commentRangeStart w:id="1026"/>
      <w:ins w:id="1027" w:author="LEE Young Dae/5G Wireless Communication Standard Task(youngdae.lee@lge.com)" w:date="2020-06-16T19:51:00Z">
        <w:r w:rsidRPr="005C04CA">
          <w:rPr>
            <w:highlight w:val="yellow"/>
            <w:lang w:eastAsia="ko-KR"/>
          </w:rPr>
          <w:t>2</w:t>
        </w:r>
      </w:ins>
      <w:commentRangeEnd w:id="1026"/>
      <w:ins w:id="1028" w:author="LEE Young Dae/5G Wireless Communication Standard Task(youngdae.lee@lge.com)" w:date="2020-06-16T19:52:00Z">
        <w:r>
          <w:rPr>
            <w:rStyle w:val="a7"/>
          </w:rPr>
          <w:commentReference w:id="1026"/>
        </w:r>
      </w:ins>
      <w:ins w:id="1029" w:author="LEE Young Dae/5G Wireless Communication Standard Task(youngdae.lee@lge.com)" w:date="2020-06-16T19:51:00Z">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030" w:author="LEE Young Dae/5G Wireless Communication Standard Task(youngdae.lee@lge.com)" w:date="2020-05-27T19:35:00Z">
        <w:r w:rsidRPr="00007CF3">
          <w:rPr>
            <w:lang w:eastAsia="ko-KR"/>
          </w:rPr>
          <w:t>2&gt;</w:t>
        </w:r>
        <w:r w:rsidRPr="00007CF3">
          <w:rPr>
            <w:lang w:eastAsia="ko-KR"/>
          </w:rPr>
          <w:tab/>
        </w:r>
        <w:r w:rsidRPr="00007CF3">
          <w:rPr>
            <w:rFonts w:eastAsia="Malgun Gothic"/>
            <w:i/>
            <w:lang w:eastAsia="ko-KR"/>
          </w:rPr>
          <w:t>sl-HARQ-FeedbackEnabled</w:t>
        </w:r>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if </w:t>
        </w:r>
      </w:ins>
      <w:ins w:id="1031"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032"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33"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034" w:author="LEE Young Dae/5G Wireless Communication Standard Task(youngdae.lee@lge.com)" w:date="2020-05-25T16:48:00Z"/>
          <w:lang w:eastAsia="ko-KR"/>
        </w:rPr>
      </w:pPr>
      <w:commentRangeStart w:id="1035"/>
      <w:ins w:id="1036" w:author="LEE Young Dae/5G Wireless Communication Standard Task(youngdae.lee@lge.com)" w:date="2020-06-16T20:18:00Z">
        <w:r w:rsidRPr="005C04CA">
          <w:rPr>
            <w:highlight w:val="yellow"/>
            <w:lang w:eastAsia="ko-KR"/>
          </w:rPr>
          <w:t>2</w:t>
        </w:r>
        <w:commentRangeEnd w:id="1035"/>
        <w:r>
          <w:rPr>
            <w:rStyle w:val="a7"/>
          </w:rPr>
          <w:commentReference w:id="1035"/>
        </w:r>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del w:id="1037"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038" w:author="LEE Young Dae/5G Wireless Communication Standard Task(youngdae.lee@lge.com)" w:date="2020-05-25T16:49:00Z"/>
          <w:noProof/>
          <w:lang w:eastAsia="ko-KR"/>
        </w:rPr>
      </w:pPr>
      <w:commentRangeStart w:id="1039"/>
      <w:ins w:id="1040" w:author="LEE Young Dae/5G Wireless Communication Standard Task(youngdae.lee@lge.com)" w:date="2020-05-25T16:48:00Z">
        <w:r w:rsidRPr="00007CF3">
          <w:rPr>
            <w:lang w:eastAsia="ko-KR"/>
          </w:rPr>
          <w:t>2&gt;</w:t>
        </w:r>
      </w:ins>
      <w:commentRangeEnd w:id="1039"/>
      <w:ins w:id="1041" w:author="LEE Young Dae/5G Wireless Communication Standard Task(youngdae.lee@lge.com)" w:date="2020-06-16T19:17:00Z">
        <w:r w:rsidR="00DA6334">
          <w:rPr>
            <w:rStyle w:val="a7"/>
          </w:rPr>
          <w:commentReference w:id="1039"/>
        </w:r>
      </w:ins>
      <w:ins w:id="1042" w:author="LEE Young Dae/5G Wireless Communication Standard Task(youngdae.lee@lge.com)" w:date="2020-05-25T16:52:00Z">
        <w:r w:rsidR="008236C9" w:rsidRPr="00007CF3">
          <w:rPr>
            <w:lang w:eastAsia="ko-KR"/>
          </w:rPr>
          <w:tab/>
        </w:r>
      </w:ins>
      <w:ins w:id="1043" w:author="LEE Young Dae/5G Wireless Communication Standard Task(youngdae.lee@lge.com)" w:date="2020-05-25T16:49:00Z">
        <w:r w:rsidRPr="00007CF3">
          <w:rPr>
            <w:rFonts w:eastAsia="Malgun Gothic"/>
            <w:lang w:eastAsia="ko-KR"/>
          </w:rPr>
          <w:t xml:space="preserve">if </w:t>
        </w:r>
        <w:r w:rsidRPr="00007CF3">
          <w:rPr>
            <w:noProof/>
          </w:rPr>
          <w:t xml:space="preserve">the MAC entity has been configured </w:t>
        </w:r>
      </w:ins>
      <w:ins w:id="1044" w:author="LEE Young Dae/5G Wireless Communication Standard Task(youngdae.lee@lge.com)" w:date="2020-06-16T17:44:00Z">
        <w:r w:rsidR="00F84F35" w:rsidRPr="00F84F35">
          <w:rPr>
            <w:noProof/>
            <w:highlight w:val="yellow"/>
          </w:rPr>
          <w:t>with Sidelink resource allocation mode 1</w:t>
        </w:r>
      </w:ins>
      <w:ins w:id="1045"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Malgun Gothic"/>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046" w:author="LEE Young Dae/5G Wireless Communication Standard Task(youngdae.lee@lge.com)" w:date="2020-05-25T16:48:00Z"/>
          <w:rFonts w:eastAsia="Malgun Gothic"/>
          <w:i/>
          <w:lang w:eastAsia="ko-KR"/>
        </w:rPr>
      </w:pPr>
      <w:ins w:id="1047" w:author="LEE Young Dae/5G Wireless Communication Standard Task(youngdae.lee@lge.com)" w:date="2020-05-25T16:49:00Z">
        <w:r w:rsidRPr="00007CF3">
          <w:rPr>
            <w:lang w:eastAsia="ko-KR"/>
          </w:rPr>
          <w:t>3&gt;</w:t>
        </w:r>
        <w:r w:rsidRPr="00007CF3">
          <w:rPr>
            <w:rFonts w:eastAsia="Malgun Gothic"/>
            <w:lang w:eastAsia="ko-KR"/>
          </w:rPr>
          <w:tab/>
        </w:r>
      </w:ins>
      <w:ins w:id="1048" w:author="LEE Young Dae/5G Wireless Communication Standard Task(youngdae.lee@lge.com)" w:date="2020-05-25T16:48:00Z">
        <w:r w:rsidRPr="00007CF3">
          <w:rPr>
            <w:rFonts w:eastAsia="Malgun Gothic"/>
            <w:i/>
            <w:lang w:eastAsia="ko-KR"/>
          </w:rPr>
          <w:t>sl-HARQ-FeedbackEnabled</w:t>
        </w:r>
        <w:r w:rsidRPr="00007CF3">
          <w:rPr>
            <w:rFonts w:eastAsia="Malgun Gothic"/>
            <w:lang w:eastAsia="ko-KR"/>
          </w:rPr>
          <w:t xml:space="preserve"> is set to </w:t>
        </w:r>
        <w:r w:rsidRPr="00007CF3">
          <w:rPr>
            <w:rFonts w:eastAsia="Malgun Gothic"/>
            <w:i/>
            <w:lang w:eastAsia="ko-KR"/>
          </w:rPr>
          <w:t>enabled</w:t>
        </w:r>
        <w:r w:rsidRPr="00007CF3">
          <w:rPr>
            <w:rFonts w:eastAsia="Malgun Gothic"/>
            <w:lang w:eastAsia="ko-KR"/>
          </w:rPr>
          <w:t xml:space="preserve">, if </w:t>
        </w:r>
        <w:r w:rsidRPr="00007CF3">
          <w:rPr>
            <w:rFonts w:eastAsia="Malgun Gothic"/>
            <w:i/>
            <w:lang w:eastAsia="ko-KR"/>
          </w:rPr>
          <w:t>sl-HARQ-FeedbackEnabled</w:t>
        </w:r>
        <w:r w:rsidRPr="00007CF3">
          <w:rPr>
            <w:rFonts w:eastAsia="Malgun Gothic"/>
            <w:lang w:eastAsia="ko-KR"/>
          </w:rPr>
          <w:t xml:space="preserve"> is set to </w:t>
        </w:r>
        <w:r w:rsidRPr="00007CF3">
          <w:rPr>
            <w:rFonts w:eastAsia="Malgun Gothic"/>
            <w:i/>
            <w:lang w:eastAsia="ko-KR"/>
          </w:rPr>
          <w:t xml:space="preserve">enabled </w:t>
        </w:r>
        <w:r w:rsidRPr="00007CF3">
          <w:rPr>
            <w:rFonts w:eastAsia="Malgun Gothic"/>
            <w:lang w:eastAsia="ko-KR"/>
          </w:rPr>
          <w:t>for the highest priority logical channel</w:t>
        </w:r>
      </w:ins>
      <w:ins w:id="1049" w:author="LEE Young Dae/5G Wireless Communication Standard Task(youngdae.lee@lge.com)" w:date="2020-05-25T17:02:00Z">
        <w:r w:rsidR="00B76C69" w:rsidRPr="00007CF3">
          <w:rPr>
            <w:rFonts w:eastAsia="Malgun Gothic"/>
            <w:lang w:eastAsia="ko-KR"/>
          </w:rPr>
          <w:t xml:space="preserve"> satisfying the above conditions</w:t>
        </w:r>
      </w:ins>
      <w:ins w:id="1050" w:author="LEE Young Dae/5G Wireless Communication Standard Task(youngdae.lee@lge.com)" w:date="2020-05-25T16:48:00Z">
        <w:r w:rsidRPr="00007CF3">
          <w:rPr>
            <w:rFonts w:eastAsia="Malgun Gothic"/>
            <w:i/>
            <w:lang w:eastAsia="ko-KR"/>
          </w:rPr>
          <w:t xml:space="preserve">; </w:t>
        </w:r>
        <w:r w:rsidRPr="00007CF3">
          <w:rPr>
            <w:rFonts w:eastAsia="Malgun Gothic"/>
            <w:lang w:eastAsia="ko-KR"/>
          </w:rPr>
          <w:t>or</w:t>
        </w:r>
      </w:ins>
    </w:p>
    <w:p w14:paraId="074712FB" w14:textId="64A8FECC" w:rsidR="00881BA4" w:rsidRPr="00007CF3" w:rsidRDefault="005721CC" w:rsidP="00903ACD">
      <w:pPr>
        <w:pStyle w:val="B3"/>
        <w:rPr>
          <w:ins w:id="1051" w:author="LEE Young Dae/5G Wireless Communication Standard Task(youngdae.lee@lge.com)" w:date="2020-05-25T16:56:00Z"/>
          <w:rFonts w:eastAsia="Malgun Gothic"/>
          <w:lang w:eastAsia="ko-KR"/>
        </w:rPr>
      </w:pPr>
      <w:ins w:id="1052" w:author="LEE Young Dae/5G Wireless Communication Standard Task(youngdae.lee@lge.com)" w:date="2020-05-25T16:50:00Z">
        <w:r w:rsidRPr="00007CF3">
          <w:rPr>
            <w:lang w:eastAsia="ko-KR"/>
          </w:rPr>
          <w:t>3</w:t>
        </w:r>
      </w:ins>
      <w:ins w:id="1053" w:author="LEE Young Dae/5G Wireless Communication Standard Task(youngdae.lee@lge.com)" w:date="2020-05-25T16:48:00Z">
        <w:r w:rsidR="0030748F" w:rsidRPr="00007CF3">
          <w:rPr>
            <w:lang w:eastAsia="ko-KR"/>
          </w:rPr>
          <w:t xml:space="preserve">&gt; </w:t>
        </w:r>
        <w:r w:rsidR="0030748F" w:rsidRPr="00007CF3">
          <w:rPr>
            <w:rFonts w:eastAsia="Malgun Gothic"/>
            <w:i/>
            <w:lang w:eastAsia="ko-KR"/>
          </w:rPr>
          <w:t>sl-HARQ-FeedbackEnabled</w:t>
        </w:r>
        <w:r w:rsidR="0030748F" w:rsidRPr="00007CF3">
          <w:rPr>
            <w:rFonts w:eastAsia="Malgun Gothic"/>
            <w:lang w:eastAsia="ko-KR"/>
          </w:rPr>
          <w:t xml:space="preserve"> set to </w:t>
        </w:r>
        <w:r w:rsidR="0030748F" w:rsidRPr="00007CF3">
          <w:rPr>
            <w:rFonts w:eastAsia="Malgun Gothic"/>
            <w:i/>
            <w:lang w:eastAsia="ko-KR"/>
          </w:rPr>
          <w:t>disabled</w:t>
        </w:r>
        <w:r w:rsidR="0030748F" w:rsidRPr="00007CF3">
          <w:rPr>
            <w:rFonts w:eastAsia="Malgun Gothic"/>
            <w:lang w:eastAsia="ko-KR"/>
          </w:rPr>
          <w:t>,</w:t>
        </w:r>
        <w:r w:rsidR="0030748F" w:rsidRPr="00007CF3">
          <w:rPr>
            <w:rFonts w:eastAsia="Malgun Gothic"/>
            <w:i/>
            <w:lang w:eastAsia="ko-KR"/>
          </w:rPr>
          <w:t xml:space="preserve"> </w:t>
        </w:r>
        <w:r w:rsidR="0030748F" w:rsidRPr="00007CF3">
          <w:rPr>
            <w:rFonts w:eastAsia="Malgun Gothic"/>
            <w:lang w:eastAsia="ko-KR"/>
          </w:rPr>
          <w:t>if</w:t>
        </w:r>
      </w:ins>
      <w:ins w:id="1054" w:author="LEE Young Dae/5G Wireless Communication Standard Task(youngdae.lee@lge.com)" w:date="2020-05-25T16:51:00Z">
        <w:r w:rsidR="0000112B" w:rsidRPr="00007CF3">
          <w:rPr>
            <w:rFonts w:eastAsia="Malgun Gothic"/>
            <w:lang w:eastAsia="ko-KR"/>
          </w:rPr>
          <w:t xml:space="preserve"> </w:t>
        </w:r>
      </w:ins>
      <w:ins w:id="1055" w:author="LEE Young Dae/5G Wireless Communication Standard Task(youngdae.lee@lge.com)" w:date="2020-05-25T16:48:00Z">
        <w:r w:rsidR="0030748F" w:rsidRPr="00007CF3">
          <w:rPr>
            <w:rFonts w:eastAsia="Malgun Gothic"/>
            <w:i/>
            <w:lang w:eastAsia="ko-KR"/>
          </w:rPr>
          <w:t>sl-HARQ-FeedbackEnabled</w:t>
        </w:r>
        <w:r w:rsidR="0030748F" w:rsidRPr="00007CF3">
          <w:rPr>
            <w:rFonts w:eastAsia="Malgun Gothic"/>
            <w:lang w:eastAsia="ko-KR"/>
          </w:rPr>
          <w:t xml:space="preserve"> is set to </w:t>
        </w:r>
        <w:r w:rsidR="0030748F" w:rsidRPr="00007CF3">
          <w:rPr>
            <w:rFonts w:eastAsia="Malgun Gothic"/>
            <w:i/>
            <w:lang w:eastAsia="ko-KR"/>
          </w:rPr>
          <w:t xml:space="preserve">disabled </w:t>
        </w:r>
        <w:r w:rsidR="0030748F" w:rsidRPr="00007CF3">
          <w:rPr>
            <w:rFonts w:eastAsia="Malgun Gothic"/>
            <w:lang w:eastAsia="ko-KR"/>
          </w:rPr>
          <w:t>for the highest priority logical channel</w:t>
        </w:r>
      </w:ins>
      <w:ins w:id="1056" w:author="LEE Young Dae/5G Wireless Communication Standard Task(youngdae.lee@lge.com)" w:date="2020-05-25T17:03:00Z">
        <w:r w:rsidR="00B76C69" w:rsidRPr="00007CF3">
          <w:rPr>
            <w:rFonts w:eastAsia="Malgun Gothic"/>
            <w:lang w:eastAsia="ko-KR"/>
          </w:rPr>
          <w:t xml:space="preserve"> satisfying the above conditions</w:t>
        </w:r>
      </w:ins>
      <w:ins w:id="1057" w:author="LEE Young Dae/5G Wireless Communication Standard Task(youngdae.lee@lge.com)" w:date="2020-05-25T16:48:00Z">
        <w:r w:rsidR="0030748F" w:rsidRPr="00007CF3">
          <w:rPr>
            <w:rFonts w:eastAsia="Malgun Gothic"/>
            <w:lang w:eastAsia="ko-KR"/>
          </w:rPr>
          <w:t>.</w:t>
        </w:r>
      </w:ins>
    </w:p>
    <w:p w14:paraId="4C2991D3" w14:textId="103FE74F" w:rsidR="008A20AF" w:rsidRPr="00007CF3" w:rsidRDefault="00881BA4" w:rsidP="008A20AF">
      <w:pPr>
        <w:pStyle w:val="B2"/>
        <w:rPr>
          <w:ins w:id="1058" w:author="LEE Young Dae/5G Wireless Communication Standard Task(youngdae.lee@lge.com)" w:date="2020-05-25T17:01:00Z"/>
          <w:rFonts w:eastAsia="Malgun Gothic"/>
          <w:lang w:eastAsia="ko-KR"/>
        </w:rPr>
      </w:pPr>
      <w:commentRangeStart w:id="1059"/>
      <w:commentRangeStart w:id="1060"/>
      <w:ins w:id="1061" w:author="LEE Young Dae/5G Wireless Communication Standard Task(youngdae.lee@lge.com)" w:date="2020-05-25T16:56:00Z">
        <w:r w:rsidRPr="00007CF3">
          <w:rPr>
            <w:rFonts w:eastAsia="Malgun Gothic" w:hint="eastAsia"/>
            <w:lang w:eastAsia="ko-KR"/>
          </w:rPr>
          <w:t>2&gt;</w:t>
        </w:r>
      </w:ins>
      <w:commentRangeEnd w:id="1059"/>
      <w:ins w:id="1062" w:author="LEE Young Dae/5G Wireless Communication Standard Task(youngdae.lee@lge.com)" w:date="2020-06-16T19:18:00Z">
        <w:r w:rsidR="00DA6334">
          <w:rPr>
            <w:rStyle w:val="a7"/>
          </w:rPr>
          <w:commentReference w:id="1059"/>
        </w:r>
      </w:ins>
      <w:ins w:id="1063" w:author="LEE Young Dae/5G Wireless Communication Standard Task(youngdae.lee@lge.com)" w:date="2020-05-25T16:56:00Z">
        <w:r w:rsidRPr="00007CF3">
          <w:rPr>
            <w:rFonts w:eastAsia="Malgun Gothic" w:hint="eastAsia"/>
            <w:lang w:eastAsia="ko-KR"/>
          </w:rPr>
          <w:tab/>
        </w:r>
        <w:r w:rsidRPr="00007CF3">
          <w:rPr>
            <w:rFonts w:eastAsia="Malgun Gothic"/>
            <w:lang w:eastAsia="ko-KR"/>
          </w:rPr>
          <w:t>else:</w:t>
        </w:r>
      </w:ins>
      <w:commentRangeEnd w:id="1060"/>
      <w:r w:rsidR="00FC7DFC">
        <w:rPr>
          <w:rStyle w:val="a7"/>
        </w:rPr>
        <w:commentReference w:id="1060"/>
      </w:r>
    </w:p>
    <w:p w14:paraId="246C9F50" w14:textId="5F31893F" w:rsidR="008A20AF" w:rsidRPr="00007CF3" w:rsidRDefault="008A20AF" w:rsidP="008A20AF">
      <w:pPr>
        <w:pStyle w:val="B3"/>
        <w:rPr>
          <w:ins w:id="1064" w:author="LEE Young Dae/5G Wireless Communication Standard Task(youngdae.lee@lge.com)" w:date="2020-05-25T17:01:00Z"/>
          <w:rFonts w:eastAsia="Malgun Gothic"/>
          <w:lang w:eastAsia="ko-KR"/>
        </w:rPr>
      </w:pPr>
      <w:ins w:id="1065" w:author="LEE Young Dae/5G Wireless Communication Standard Task(youngdae.lee@lge.com)" w:date="2020-05-25T17:01:00Z">
        <w:r w:rsidRPr="00007CF3">
          <w:rPr>
            <w:lang w:eastAsia="ko-KR"/>
          </w:rPr>
          <w:t xml:space="preserve">3&gt; </w:t>
        </w:r>
        <w:r w:rsidRPr="00007CF3">
          <w:rPr>
            <w:rFonts w:eastAsia="Malgun Gothic"/>
            <w:i/>
            <w:lang w:eastAsia="ko-KR"/>
          </w:rPr>
          <w:t>sl-HARQ-FeedbackEnabled</w:t>
        </w:r>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w:t>
        </w:r>
      </w:ins>
    </w:p>
    <w:p w14:paraId="2225DACA" w14:textId="5063EC49" w:rsidR="002862DA" w:rsidRPr="00007CF3" w:rsidDel="00903ACD" w:rsidRDefault="002862DA" w:rsidP="008A20AF">
      <w:pPr>
        <w:pStyle w:val="B2"/>
        <w:rPr>
          <w:del w:id="1066" w:author="LEE Young Dae/5G Wireless Communication Standard Task(youngdae.lee@lge.com)" w:date="2020-05-25T16:54:00Z"/>
          <w:rFonts w:eastAsia="Malgun Gothic"/>
          <w:lang w:eastAsia="ko-KR"/>
        </w:rPr>
      </w:pPr>
    </w:p>
    <w:p w14:paraId="1987D49F" w14:textId="77777777" w:rsidR="004A1450" w:rsidRPr="00007CF3" w:rsidRDefault="004A1450" w:rsidP="004A1450">
      <w:pPr>
        <w:pStyle w:val="6"/>
        <w:rPr>
          <w:rFonts w:eastAsia="Yu Mincho"/>
        </w:rPr>
      </w:pPr>
      <w:bookmarkStart w:id="1067" w:name="_Toc37296258"/>
      <w:r w:rsidRPr="00007CF3">
        <w:rPr>
          <w:rFonts w:eastAsia="Yu Mincho"/>
        </w:rPr>
        <w:t>5.22.1.4.1.3</w:t>
      </w:r>
      <w:r w:rsidRPr="00007CF3">
        <w:rPr>
          <w:rFonts w:eastAsia="Yu Mincho"/>
        </w:rPr>
        <w:tab/>
      </w:r>
      <w:r w:rsidRPr="00007CF3">
        <w:rPr>
          <w:lang w:eastAsia="ko-KR"/>
        </w:rPr>
        <w:t>Allocation of sidelink resources</w:t>
      </w:r>
      <w:bookmarkEnd w:id="1067"/>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r w:rsidRPr="00007CF3">
        <w:rPr>
          <w:i/>
          <w:lang w:eastAsia="ko-KR"/>
        </w:rPr>
        <w:t>SBj</w:t>
      </w:r>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r w:rsidRPr="00007CF3">
        <w:rPr>
          <w:i/>
          <w:lang w:eastAsia="ko-KR"/>
        </w:rPr>
        <w:t>SBj</w:t>
      </w:r>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r w:rsidRPr="00007CF3">
        <w:rPr>
          <w:i/>
          <w:lang w:eastAsia="ko-KR"/>
        </w:rPr>
        <w:t>SBj</w:t>
      </w:r>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The value of </w:t>
      </w:r>
      <w:r w:rsidRPr="00007CF3">
        <w:rPr>
          <w:i/>
          <w:lang w:eastAsia="ko-KR"/>
        </w:rPr>
        <w:t>SBj</w:t>
      </w:r>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068" w:name="_Toc12569238"/>
      <w:r w:rsidRPr="00007CF3">
        <w:rPr>
          <w:lang w:eastAsia="ko-KR"/>
        </w:rPr>
        <w:t>-</w:t>
      </w:r>
      <w:r w:rsidRPr="00007CF3">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Malgun Gothic"/>
          <w:lang w:eastAsia="ko-KR"/>
        </w:rPr>
      </w:pPr>
      <w:r w:rsidRPr="00007CF3">
        <w:rPr>
          <w:rFonts w:eastAsia="Malgun Gothic"/>
          <w:lang w:eastAsia="ko-KR"/>
        </w:rPr>
        <w:t>-</w:t>
      </w:r>
      <w:r w:rsidRPr="00007CF3">
        <w:rPr>
          <w:rFonts w:eastAsia="Malgun Gothic"/>
          <w:lang w:eastAsia="ko-KR"/>
        </w:rPr>
        <w:tab/>
        <w:t xml:space="preserve">A logical channel configured with </w:t>
      </w:r>
      <w:r w:rsidRPr="00007CF3">
        <w:rPr>
          <w:rFonts w:eastAsia="Malgun Gothic"/>
          <w:i/>
          <w:lang w:eastAsia="ko-KR"/>
        </w:rPr>
        <w:t>sl-HARQ-FeedbackEnabled</w:t>
      </w:r>
      <w:r w:rsidRPr="00007CF3">
        <w:rPr>
          <w:rFonts w:eastAsia="Malgun Gothic"/>
          <w:lang w:eastAsia="ko-KR"/>
        </w:rPr>
        <w:t xml:space="preserve"> set to </w:t>
      </w:r>
      <w:r w:rsidRPr="00007CF3">
        <w:rPr>
          <w:rFonts w:eastAsia="Malgun Gothic"/>
          <w:i/>
          <w:lang w:eastAsia="ko-KR"/>
        </w:rPr>
        <w:t>enabled</w:t>
      </w:r>
      <w:r w:rsidRPr="00007CF3">
        <w:rPr>
          <w:rFonts w:eastAsia="Malgun Gothic"/>
          <w:lang w:eastAsia="ko-KR"/>
        </w:rPr>
        <w:t xml:space="preserve"> and a logical channel configured with </w:t>
      </w:r>
      <w:r w:rsidRPr="00007CF3">
        <w:rPr>
          <w:rFonts w:eastAsia="Malgun Gothic"/>
          <w:i/>
          <w:lang w:eastAsia="ko-KR"/>
        </w:rPr>
        <w:t>sl-HARQ-FeedbackEnabled</w:t>
      </w:r>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5"/>
      </w:pPr>
      <w:bookmarkStart w:id="1069" w:name="_Toc37296259"/>
      <w:r w:rsidRPr="00007CF3">
        <w:t>5.22.1.4.2</w:t>
      </w:r>
      <w:r w:rsidRPr="00007CF3">
        <w:tab/>
        <w:t>Multiplexing of MAC SDUs</w:t>
      </w:r>
      <w:bookmarkEnd w:id="1068"/>
      <w:bookmarkEnd w:id="1069"/>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4"/>
      </w:pPr>
      <w:bookmarkStart w:id="1070" w:name="_Toc37296260"/>
      <w:r w:rsidRPr="00007CF3">
        <w:t>5.22.1.5</w:t>
      </w:r>
      <w:r w:rsidRPr="00007CF3">
        <w:tab/>
        <w:t>Scheduling Request</w:t>
      </w:r>
      <w:bookmarkEnd w:id="1070"/>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071" w:author="LEE Young Dae/5G Wireless Communication Standard Task(youngdae.lee@lge.com)" w:date="2020-06-16T20:22:00Z">
        <w:r w:rsidRPr="00BE45B2" w:rsidDel="00BE45B2">
          <w:rPr>
            <w:highlight w:val="yellow"/>
            <w:lang w:eastAsia="ko-KR"/>
          </w:rPr>
          <w:delText>[</w:delText>
        </w:r>
        <w:commentRangeStart w:id="1072"/>
        <w:r w:rsidRPr="00BE45B2" w:rsidDel="00BE45B2">
          <w:rPr>
            <w:highlight w:val="yellow"/>
            <w:lang w:eastAsia="ko-KR"/>
          </w:rPr>
          <w:delText xml:space="preserve">zero </w:delText>
        </w:r>
      </w:del>
      <w:commentRangeEnd w:id="1072"/>
      <w:r w:rsidR="00BE45B2" w:rsidRPr="00BE45B2">
        <w:rPr>
          <w:rStyle w:val="a7"/>
          <w:highlight w:val="yellow"/>
        </w:rPr>
        <w:commentReference w:id="1072"/>
      </w:r>
      <w:del w:id="1073"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r w:rsidRPr="00007CF3">
        <w:rPr>
          <w:i/>
          <w:lang w:eastAsia="ko-KR"/>
        </w:rPr>
        <w:t>sr-ProhibitTimer</w:t>
      </w:r>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r w:rsidRPr="00007CF3">
        <w:rPr>
          <w:i/>
          <w:lang w:eastAsia="ko-KR"/>
        </w:rPr>
        <w:t>sr-ProhibitTimer</w:t>
      </w:r>
      <w:r w:rsidRPr="00007CF3">
        <w:rPr>
          <w:lang w:eastAsia="ko-KR"/>
        </w:rPr>
        <w:t xml:space="preserve"> shall be stopped when the SL grant(s) can accommodate all pending data available for transmission in sidelink.</w:t>
      </w:r>
    </w:p>
    <w:p w14:paraId="2DE7E7CB" w14:textId="77777777" w:rsidR="004A1450" w:rsidRPr="00007CF3" w:rsidRDefault="004A1450" w:rsidP="004A1450">
      <w:pPr>
        <w:rPr>
          <w:lang w:eastAsia="ko-KR"/>
        </w:rPr>
      </w:pPr>
      <w:commentRangeStart w:id="1074"/>
      <w:r w:rsidRPr="00007CF3">
        <w:rPr>
          <w:lang w:eastAsia="ko-KR"/>
        </w:rPr>
        <w:t xml:space="preserve">[The pending SR triggered according to the SL-CSI reporting shall be cancelled and each respective </w:t>
      </w:r>
      <w:r w:rsidRPr="00007CF3">
        <w:rPr>
          <w:i/>
          <w:lang w:eastAsia="ko-KR"/>
        </w:rPr>
        <w:t>sr-ProhibitTimer</w:t>
      </w:r>
      <w:r w:rsidRPr="00007CF3">
        <w:rPr>
          <w:lang w:eastAsia="ko-KR"/>
        </w:rPr>
        <w:t xml:space="preserve"> shall be stopped when the SL grant(s) can accommodate all SL-CSI reporting(s) that have been triggered but not </w:t>
      </w:r>
      <w:r w:rsidRPr="00007CF3">
        <w:rPr>
          <w:lang w:eastAsia="ko-KR"/>
        </w:rPr>
        <w:lastRenderedPageBreak/>
        <w:t>cancelled.]</w:t>
      </w:r>
      <w:r w:rsidRPr="00007CF3">
        <w:t xml:space="preserve"> </w:t>
      </w:r>
      <w:commentRangeEnd w:id="1074"/>
      <w:r w:rsidR="00FC7DFC">
        <w:rPr>
          <w:rStyle w:val="a7"/>
        </w:rPr>
        <w:commentReference w:id="1074"/>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4"/>
      </w:pPr>
      <w:bookmarkStart w:id="1075" w:name="_Toc12569239"/>
      <w:bookmarkStart w:id="1076" w:name="_Toc37296261"/>
      <w:r w:rsidRPr="00007CF3">
        <w:t>5.22.1.6</w:t>
      </w:r>
      <w:r w:rsidRPr="00007CF3">
        <w:tab/>
        <w:t>Buffer Status Reporting</w:t>
      </w:r>
      <w:bookmarkEnd w:id="1075"/>
      <w:bookmarkEnd w:id="1076"/>
    </w:p>
    <w:p w14:paraId="7EF824D3" w14:textId="77777777" w:rsidR="004A1450" w:rsidRPr="00007CF3" w:rsidRDefault="004A1450" w:rsidP="004A1450">
      <w:pPr>
        <w:rPr>
          <w:lang w:eastAsia="ko-KR"/>
        </w:rPr>
      </w:pPr>
      <w:r w:rsidRPr="00007CF3">
        <w:rPr>
          <w:lang w:eastAsia="ko-KR"/>
        </w:rPr>
        <w:t>The Sidelink Buffer Status reporting (SL-BSR) procedure is used to provide the serving gNB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periodicBSR-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retxBSR-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SR-DelayTimerApplied</w:t>
      </w:r>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logicalChannelSR-DelayTimer</w:t>
      </w:r>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Group</w:t>
      </w:r>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077"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078"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is equal to or larger than the size of the SL-BSR MAC CE plus its subheader,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retxBSR-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periodicBSR-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079" w:author="LEE Young Dae/5G Wireless Communication Standard Task(youngdae.lee@lge.com)" w:date="2020-06-17T16:12:00Z">
        <w:r w:rsidRPr="00007CF3" w:rsidDel="00BB7F1A">
          <w:delText>An SL-RNTI is</w:delText>
        </w:r>
      </w:del>
      <w:ins w:id="1080" w:author="LEE Young Dae/5G Wireless Communication Standard Task(youngdae.lee@lge.com)" w:date="2020-06-17T16:12:00Z">
        <w:r w:rsidR="00BB7F1A" w:rsidRPr="00BB7F1A">
          <w:rPr>
            <w:highlight w:val="yellow"/>
          </w:rPr>
          <w:t xml:space="preserve">Sidelink resource allocation mode 1 </w:t>
        </w:r>
      </w:ins>
      <w:ins w:id="1081"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Malgun Gothic"/>
          <w:lang w:eastAsia="ko-KR"/>
        </w:rPr>
        <w:lastRenderedPageBreak/>
        <w:t>1&gt;</w:t>
      </w:r>
      <w:r w:rsidRPr="00007CF3">
        <w:rPr>
          <w:rFonts w:eastAsia="Malgun Gothic"/>
          <w:lang w:eastAsia="ko-KR"/>
        </w:rPr>
        <w:tab/>
        <w:t xml:space="preserve">if </w:t>
      </w:r>
      <w:r w:rsidRPr="00007CF3">
        <w:rPr>
          <w:i/>
        </w:rPr>
        <w:t>sl-PrioritizationThres</w:t>
      </w:r>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r w:rsidRPr="00007CF3">
        <w:rPr>
          <w:i/>
        </w:rPr>
        <w:t>sl-PrioritizationThres</w:t>
      </w:r>
      <w:r w:rsidRPr="00007CF3">
        <w:t>; and</w:t>
      </w:r>
    </w:p>
    <w:p w14:paraId="0BA22C45"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either </w:t>
      </w:r>
      <w:r w:rsidRPr="00007CF3">
        <w:rPr>
          <w:i/>
        </w:rPr>
        <w:t>ul-PrioritizationThres</w:t>
      </w:r>
      <w:r w:rsidRPr="00007CF3">
        <w:t xml:space="preserve"> is not configured or </w:t>
      </w:r>
      <w:r w:rsidRPr="00007CF3">
        <w:rPr>
          <w:i/>
        </w:rPr>
        <w:t>ul-PrioritizationThres</w:t>
      </w:r>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PrioritizationThres</w:t>
      </w:r>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w:t>
      </w:r>
      <w:r w:rsidRPr="00007CF3">
        <w:rPr>
          <w:noProof/>
        </w:rPr>
        <w:t>the Buffer Status reporting procedure determines that at least one BSR has been triggered and not cancelled</w:t>
      </w:r>
      <w:r w:rsidRPr="00007CF3">
        <w:rPr>
          <w:rFonts w:eastAsia="Malgun Gothic"/>
          <w:lang w:eastAsia="ko-KR"/>
        </w:rPr>
        <w:t xml:space="preserve"> according to clause 5.4.5 and </w:t>
      </w:r>
      <w:r w:rsidRPr="00007CF3">
        <w:t>the UL grant cannot accommodate a SL-BSR MAC CE containing buffer status only for all prioritized LCGs having data available for transmission plus the subheader of the SL-BSR according to clause 5.4.3.1.3, in case the SL-BSR is considered as not prioritized:</w:t>
      </w:r>
    </w:p>
    <w:p w14:paraId="74B52A25" w14:textId="5371F9EC" w:rsidR="00B55747" w:rsidRPr="00007CF3" w:rsidRDefault="00B55747" w:rsidP="00B55747">
      <w:pPr>
        <w:pStyle w:val="B2"/>
        <w:rPr>
          <w:ins w:id="1082" w:author="LEE Young Dae/5G Wireless Communication Standard Task(youngdae.lee@lge.com)" w:date="2020-04-09T21:21:00Z"/>
        </w:rPr>
      </w:pPr>
      <w:ins w:id="1083"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084" w:author="LEE Young Dae/5G Wireless Communication Standard Task(youngdae.lee@lge.com)" w:date="2020-04-09T21:21:00Z">
        <w:r w:rsidRPr="00007CF3" w:rsidDel="00B55747">
          <w:delText>3</w:delText>
        </w:r>
      </w:del>
      <w:ins w:id="1085"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086" w:author="LEE Young Dae/5G Wireless Communication Standard Task(youngdae.lee@lge.com)" w:date="2020-04-09T21:22:00Z">
        <w:r w:rsidR="00B55747" w:rsidRPr="00007CF3">
          <w:t>.</w:t>
        </w:r>
      </w:ins>
      <w:del w:id="1087"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088" w:author="LEE Young Dae/5G Wireless Communication Standard Task(youngdae.lee@lge.com)" w:date="2020-04-09T21:22:00Z"/>
        </w:rPr>
      </w:pPr>
      <w:del w:id="1089"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else if the number of bits in the UL grant is expected to be equal to or larger than the size of a SL-BSR containing buffer status for all LCGs having data available for transmission plus the subheader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Malgun Gothic"/>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if the number of padding bits remaining after a Padding BSR has been triggered is equal to or larger than the size of a SL-BSR containing buffer status for all LCGs having data available for transmission plus its subheader:</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090"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091" w:author="LEE Young Dae/5G Wireless Communication Standard Task(youngdae.lee@lge.com)" w:date="2020-06-16T18:12:00Z">
        <w:r w:rsidR="003261E9">
          <w:rPr>
            <w:noProof/>
          </w:rPr>
          <w:t>; or</w:t>
        </w:r>
      </w:ins>
      <w:del w:id="1092" w:author="LEE Young Dae/5G Wireless Communication Standard Task(youngdae.lee@lge.com)" w:date="2020-06-16T18:12:00Z">
        <w:r w:rsidRPr="00007CF3" w:rsidDel="003261E9">
          <w:rPr>
            <w:noProof/>
          </w:rPr>
          <w:delText>:</w:delText>
        </w:r>
      </w:del>
    </w:p>
    <w:p w14:paraId="596C78E6" w14:textId="60E59102" w:rsidR="003261E9" w:rsidRPr="008737C9" w:rsidRDefault="003261E9" w:rsidP="004A1450">
      <w:pPr>
        <w:pStyle w:val="B3"/>
        <w:rPr>
          <w:ins w:id="1093" w:author="LEE Young Dae/5G Wireless Communication Standard Task(youngdae.lee@lge.com)" w:date="2020-06-16T18:18:00Z"/>
          <w:noProof/>
          <w:highlight w:val="yellow"/>
        </w:rPr>
      </w:pPr>
      <w:commentRangeStart w:id="1094"/>
      <w:ins w:id="1095" w:author="LEE Young Dae/5G Wireless Communication Standard Task(youngdae.lee@lge.com)" w:date="2020-06-16T18:12:00Z">
        <w:r w:rsidRPr="008737C9">
          <w:rPr>
            <w:noProof/>
            <w:highlight w:val="yellow"/>
          </w:rPr>
          <w:lastRenderedPageBreak/>
          <w:t>3&gt;</w:t>
        </w:r>
      </w:ins>
      <w:commentRangeEnd w:id="1094"/>
      <w:ins w:id="1096" w:author="LEE Young Dae/5G Wireless Communication Standard Task(youngdae.lee@lge.com)" w:date="2020-06-16T18:21:00Z">
        <w:r w:rsidR="008737C9">
          <w:rPr>
            <w:rStyle w:val="a7"/>
          </w:rPr>
          <w:commentReference w:id="1094"/>
        </w:r>
      </w:ins>
      <w:ins w:id="1097" w:author="LEE Young Dae/5G Wireless Communication Standard Task(youngdae.lee@lge.com)" w:date="2020-06-16T18:12:00Z">
        <w:r w:rsidRPr="008737C9">
          <w:rPr>
            <w:noProof/>
            <w:highlight w:val="yellow"/>
          </w:rPr>
          <w:tab/>
        </w:r>
        <w:commentRangeStart w:id="1098"/>
        <w:r w:rsidRPr="008737C9">
          <w:rPr>
            <w:noProof/>
            <w:highlight w:val="yellow"/>
          </w:rPr>
          <w:t xml:space="preserve">if </w:t>
        </w:r>
      </w:ins>
      <w:ins w:id="1099" w:author="LEE Young Dae/5G Wireless Communication Standard Task(youngdae.lee@lge.com)" w:date="2020-06-16T18:17:00Z">
        <w:r w:rsidRPr="008737C9">
          <w:rPr>
            <w:highlight w:val="yellow"/>
            <w:lang w:eastAsia="ko-KR"/>
          </w:rPr>
          <w:t xml:space="preserve">the set of allowed Subcarrier Spacing index values in </w:t>
        </w:r>
        <w:r w:rsidRPr="008737C9">
          <w:rPr>
            <w:i/>
            <w:highlight w:val="yellow"/>
            <w:lang w:eastAsia="ko-KR"/>
          </w:rPr>
          <w:t>allowedSCS-List</w:t>
        </w:r>
        <w:r w:rsidRPr="008737C9">
          <w:rPr>
            <w:highlight w:val="yellow"/>
            <w:lang w:eastAsia="ko-KR"/>
          </w:rPr>
          <w:t xml:space="preserve"> </w:t>
        </w:r>
      </w:ins>
      <w:ins w:id="1100"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r w:rsidRPr="008737C9">
          <w:rPr>
            <w:highlight w:val="yellow"/>
            <w:lang w:eastAsia="ko-KR"/>
          </w:rPr>
          <w:t xml:space="preserve"> </w:t>
        </w:r>
      </w:ins>
      <w:ins w:id="1101" w:author="LEE Young Dae/5G Wireless Communication Standard Task(youngdae.lee@lge.com)" w:date="2020-06-16T18:17:00Z">
        <w:r w:rsidRPr="008737C9">
          <w:rPr>
            <w:highlight w:val="yellow"/>
            <w:lang w:eastAsia="ko-KR"/>
          </w:rPr>
          <w:t xml:space="preserve">if configured, </w:t>
        </w:r>
      </w:ins>
      <w:commentRangeEnd w:id="1098"/>
      <w:r w:rsidR="00FC7DFC">
        <w:rPr>
          <w:rStyle w:val="a7"/>
        </w:rPr>
        <w:commentReference w:id="1098"/>
      </w:r>
      <w:ins w:id="1102" w:author="LEE Young Dae/5G Wireless Communication Standard Task(youngdae.lee@lge.com)" w:date="2020-06-16T18:17:00Z">
        <w:r w:rsidRPr="008737C9">
          <w:rPr>
            <w:highlight w:val="yellow"/>
            <w:lang w:eastAsia="ko-KR"/>
          </w:rPr>
          <w:t xml:space="preserve">does not include </w:t>
        </w:r>
      </w:ins>
      <w:ins w:id="1103" w:author="LEE Young Dae/5G Wireless Communication Standard Task(youngdae.lee@lge.com)" w:date="2020-06-16T18:16:00Z">
        <w:r w:rsidRPr="008737C9">
          <w:rPr>
            <w:highlight w:val="yellow"/>
            <w:lang w:eastAsia="ko-KR"/>
          </w:rPr>
          <w:t xml:space="preserve">the Subcarrier Spacing index associated to </w:t>
        </w:r>
      </w:ins>
      <w:ins w:id="1104" w:author="LEE Young Dae/5G Wireless Communication Standard Task(youngdae.lee@lge.com)" w:date="2020-06-16T18:12:00Z">
        <w:r w:rsidRPr="008737C9">
          <w:rPr>
            <w:noProof/>
            <w:highlight w:val="yellow"/>
          </w:rPr>
          <w:t>the UL-SCH resources available for a new transmission</w:t>
        </w:r>
      </w:ins>
      <w:ins w:id="1105" w:author="LEE Young Dae/5G Wireless Communication Standard Task(youngdae.lee@lge.com)" w:date="2020-06-16T18:18:00Z">
        <w:r w:rsidRPr="008737C9">
          <w:rPr>
            <w:noProof/>
            <w:highlight w:val="yellow"/>
          </w:rPr>
          <w:t>; or</w:t>
        </w:r>
      </w:ins>
    </w:p>
    <w:p w14:paraId="7544866A" w14:textId="3879D0C9" w:rsidR="003261E9" w:rsidRPr="00007CF3" w:rsidRDefault="003261E9" w:rsidP="004A1450">
      <w:pPr>
        <w:pStyle w:val="B3"/>
        <w:rPr>
          <w:noProof/>
        </w:rPr>
      </w:pPr>
      <w:ins w:id="1106" w:author="LEE Young Dae/5G Wireless Communication Standard Task(youngdae.lee@lge.com)" w:date="2020-06-16T18:18:00Z">
        <w:r w:rsidRPr="008737C9">
          <w:rPr>
            <w:noProof/>
            <w:highlight w:val="yellow"/>
          </w:rPr>
          <w:t>3&gt;</w:t>
        </w:r>
        <w:commentRangeStart w:id="1107"/>
        <w:r w:rsidRPr="008737C9">
          <w:rPr>
            <w:noProof/>
            <w:highlight w:val="yellow"/>
          </w:rPr>
          <w:tab/>
          <w:t xml:space="preserve">if </w:t>
        </w:r>
        <w:r w:rsidRPr="008737C9">
          <w:rPr>
            <w:i/>
            <w:highlight w:val="yellow"/>
            <w:lang w:eastAsia="ko-KR"/>
          </w:rPr>
          <w:t>maxPUSCH-Duration</w:t>
        </w:r>
      </w:ins>
      <w:ins w:id="1108" w:author="LEE Young Dae/5G Wireless Communication Standard Task(youngdae.lee@lge.com)" w:date="2020-06-16T18:19:00Z">
        <w:r w:rsidRPr="008737C9">
          <w:rPr>
            <w:noProof/>
            <w:highlight w:val="yellow"/>
          </w:rPr>
          <w:t xml:space="preserve"> configured for the </w:t>
        </w:r>
        <w:r w:rsidRPr="008737C9">
          <w:rPr>
            <w:noProof/>
            <w:highlight w:val="yellow"/>
            <w:lang w:eastAsia="ko-KR"/>
          </w:rPr>
          <w:t>logical channel</w:t>
        </w:r>
        <w:r w:rsidRPr="008737C9">
          <w:rPr>
            <w:noProof/>
            <w:highlight w:val="yellow"/>
          </w:rPr>
          <w:t xml:space="preserve"> that triggered the SL-BSR,</w:t>
        </w:r>
      </w:ins>
      <w:ins w:id="1109" w:author="LEE Young Dae/5G Wireless Communication Standard Task(youngdae.lee@lge.com)" w:date="2020-06-16T18:18:00Z">
        <w:r w:rsidRPr="008737C9">
          <w:rPr>
            <w:highlight w:val="yellow"/>
            <w:lang w:eastAsia="ko-KR"/>
          </w:rPr>
          <w:t xml:space="preserve"> if configured, </w:t>
        </w:r>
      </w:ins>
      <w:commentRangeEnd w:id="1107"/>
      <w:r w:rsidR="00FC7DFC">
        <w:rPr>
          <w:rStyle w:val="a7"/>
        </w:rPr>
        <w:commentReference w:id="1107"/>
      </w:r>
      <w:ins w:id="1110" w:author="LEE Young Dae/5G Wireless Communication Standard Task(youngdae.lee@lge.com)" w:date="2020-06-16T18:18:00Z">
        <w:r w:rsidRPr="008737C9">
          <w:rPr>
            <w:highlight w:val="yellow"/>
            <w:lang w:eastAsia="ko-KR"/>
          </w:rPr>
          <w:t xml:space="preserve">is </w:t>
        </w:r>
      </w:ins>
      <w:ins w:id="1111" w:author="LEE Young Dae/5G Wireless Communication Standard Task(youngdae.lee@lge.com)" w:date="2020-06-16T18:20:00Z">
        <w:r w:rsidR="004B4737" w:rsidRPr="008737C9">
          <w:rPr>
            <w:highlight w:val="yellow"/>
            <w:lang w:eastAsia="ko-KR"/>
          </w:rPr>
          <w:t>smaller than</w:t>
        </w:r>
      </w:ins>
      <w:ins w:id="1112"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r w:rsidRPr="00007CF3">
        <w:rPr>
          <w:i/>
          <w:lang w:eastAsia="ko-KR"/>
        </w:rPr>
        <w:t>retxBSR-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r w:rsidRPr="00007CF3">
        <w:rPr>
          <w:i/>
        </w:rPr>
        <w:t>retx-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4"/>
      </w:pPr>
      <w:bookmarkStart w:id="1113" w:name="_Toc37296262"/>
      <w:r w:rsidRPr="00007CF3">
        <w:t>5.22.1.7</w:t>
      </w:r>
      <w:r w:rsidRPr="00007CF3">
        <w:tab/>
        <w:t>CSI Reporting</w:t>
      </w:r>
      <w:bookmarkEnd w:id="1113"/>
    </w:p>
    <w:p w14:paraId="1ED07C30" w14:textId="77777777" w:rsidR="004A1450" w:rsidRPr="00007CF3" w:rsidRDefault="004A1450" w:rsidP="004A1450">
      <w:pPr>
        <w:rPr>
          <w:ins w:id="1114"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sidelink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115" w:author="LEE Young Dae/5G Wireless Communication Standard Task(youngdae.lee@lge.com)" w:date="2020-05-25T17:15:00Z"/>
          <w:lang w:eastAsia="ko-KR"/>
        </w:rPr>
      </w:pPr>
      <w:ins w:id="1116" w:author="LEE Young Dae/5G Wireless Communication Standard Task(youngdae.lee@lge.com)" w:date="2020-05-25T17:15:00Z">
        <w:r w:rsidRPr="00007CF3">
          <w:rPr>
            <w:lang w:eastAsia="ko-KR"/>
          </w:rPr>
          <w:t xml:space="preserve">RRC configures the following parameters to control the </w:t>
        </w:r>
      </w:ins>
      <w:ins w:id="1117" w:author="LEE Young Dae/5G Wireless Communication Standard Task(youngdae.lee@lge.com)" w:date="2020-05-25T17:16:00Z">
        <w:r w:rsidRPr="00007CF3">
          <w:rPr>
            <w:lang w:eastAsia="ko-KR"/>
          </w:rPr>
          <w:t>SL-CSI reporting procedure</w:t>
        </w:r>
      </w:ins>
      <w:ins w:id="1118" w:author="LEE Young Dae/5G Wireless Communication Standard Task(youngdae.lee@lge.com)" w:date="2020-05-25T17:15:00Z">
        <w:r w:rsidRPr="00007CF3">
          <w:rPr>
            <w:lang w:eastAsia="ko-KR"/>
          </w:rPr>
          <w:t>:</w:t>
        </w:r>
      </w:ins>
    </w:p>
    <w:p w14:paraId="5BE657BB" w14:textId="7188B529" w:rsidR="0022138D" w:rsidRPr="00007CF3" w:rsidRDefault="0022138D" w:rsidP="0022138D">
      <w:pPr>
        <w:pStyle w:val="B1"/>
        <w:rPr>
          <w:noProof/>
          <w:lang w:eastAsia="ko-KR"/>
        </w:rPr>
      </w:pPr>
      <w:ins w:id="1119" w:author="LEE Young Dae/5G Wireless Communication Standard Task(youngdae.lee@lge.com)" w:date="2020-05-25T17:16:00Z">
        <w:r w:rsidRPr="00007CF3">
          <w:rPr>
            <w:noProof/>
            <w:lang w:eastAsia="ko-KR"/>
          </w:rPr>
          <w:t>-</w:t>
        </w:r>
        <w:r w:rsidRPr="00007CF3">
          <w:rPr>
            <w:noProof/>
            <w:lang w:eastAsia="ko-KR"/>
          </w:rPr>
          <w:tab/>
        </w:r>
      </w:ins>
      <w:commentRangeStart w:id="1120"/>
      <w:ins w:id="1121" w:author="LEE Young Dae/5G Wireless Communication Standard Task(youngdae.lee@lge.com)" w:date="2020-05-25T17:15:00Z">
        <w:r w:rsidRPr="00007CF3">
          <w:rPr>
            <w:i/>
            <w:noProof/>
            <w:lang w:eastAsia="ko-KR"/>
          </w:rPr>
          <w:t>latencyBoundCsiReport-SL</w:t>
        </w:r>
      </w:ins>
      <w:commentRangeEnd w:id="1120"/>
      <w:r w:rsidR="00B904BB">
        <w:rPr>
          <w:rStyle w:val="a7"/>
        </w:rPr>
        <w:commentReference w:id="1120"/>
      </w:r>
      <w:ins w:id="1122" w:author="LEE Young Dae/5G Wireless Communication Standard Task(youngdae.lee@lge.com)" w:date="2020-05-25T17:18:00Z">
        <w:r w:rsidRPr="00007CF3">
          <w:rPr>
            <w:lang w:eastAsia="ko-KR"/>
          </w:rPr>
          <w:t>, which is maintained for each PC5-RRC connection</w:t>
        </w:r>
      </w:ins>
      <w:ins w:id="1123"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124"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66250EF5" w:rsidR="00B57173" w:rsidRPr="00007CF3" w:rsidRDefault="00B57173" w:rsidP="004A1450">
      <w:pPr>
        <w:pStyle w:val="B2"/>
        <w:rPr>
          <w:ins w:id="1125" w:author="LEE Young Dae/5G Wireless Communication Standard Task(youngdae.lee@lge.com)" w:date="2020-05-06T20:05:00Z"/>
          <w:rFonts w:eastAsia="Malgun Gothic"/>
          <w:noProof/>
          <w:lang w:eastAsia="ko-KR"/>
        </w:rPr>
      </w:pPr>
      <w:ins w:id="1126" w:author="LEE Young Dae/5G Wireless Communication Standard Task(youngdae.lee@lge.com)" w:date="2020-05-06T20:03:00Z">
        <w:r w:rsidRPr="00007CF3">
          <w:rPr>
            <w:rFonts w:eastAsia="Malgun Gothic" w:hint="eastAsia"/>
            <w:noProof/>
            <w:lang w:eastAsia="ko-KR"/>
          </w:rPr>
          <w:t>2&gt;</w:t>
        </w:r>
        <w:r w:rsidRPr="00007CF3">
          <w:rPr>
            <w:rFonts w:eastAsia="Malgun Gothic" w:hint="eastAsia"/>
            <w:noProof/>
            <w:lang w:eastAsia="ko-KR"/>
          </w:rPr>
          <w:tab/>
          <w:t xml:space="preserve">if </w:t>
        </w:r>
        <w:r w:rsidRPr="00007CF3">
          <w:rPr>
            <w:rFonts w:eastAsia="Malgun Gothic"/>
            <w:noProof/>
            <w:lang w:eastAsia="ko-KR"/>
          </w:rPr>
          <w:t>the latency requirement</w:t>
        </w:r>
      </w:ins>
      <w:ins w:id="1127" w:author="LEE Young Dae/5G Wireless Communication Standard Task(youngdae.lee@lge.com)" w:date="2020-05-06T20:04:00Z">
        <w:r w:rsidRPr="00007CF3">
          <w:rPr>
            <w:rFonts w:eastAsia="Malgun Gothic"/>
            <w:noProof/>
            <w:lang w:eastAsia="ko-KR"/>
          </w:rPr>
          <w:t xml:space="preserve"> of the SL-CSI reporting </w:t>
        </w:r>
      </w:ins>
      <w:ins w:id="1128" w:author="LEE Young Dae/5G Wireless Communication Standard Task(youngdae.lee@lge.com)" w:date="2020-05-25T17:19:00Z">
        <w:r w:rsidR="00640AD9" w:rsidRPr="00007CF3">
          <w:rPr>
            <w:rFonts w:eastAsia="Malgun Gothic"/>
            <w:noProof/>
            <w:lang w:eastAsia="ko-KR"/>
          </w:rPr>
          <w:t xml:space="preserve">in </w:t>
        </w:r>
        <w:commentRangeStart w:id="1129"/>
        <w:r w:rsidR="00640AD9" w:rsidRPr="00007CF3">
          <w:rPr>
            <w:i/>
            <w:noProof/>
            <w:lang w:eastAsia="ko-KR"/>
          </w:rPr>
          <w:t>latencyBoundCsiReport-SL</w:t>
        </w:r>
      </w:ins>
      <w:commentRangeEnd w:id="1129"/>
      <w:r w:rsidR="00B904BB">
        <w:rPr>
          <w:rStyle w:val="a7"/>
        </w:rPr>
        <w:commentReference w:id="1129"/>
      </w:r>
      <w:ins w:id="1130" w:author="LEE Young Dae/5G Wireless Communication Standard Task(youngdae.lee@lge.com)" w:date="2020-05-25T17:19:00Z">
        <w:r w:rsidR="00640AD9" w:rsidRPr="00007CF3">
          <w:rPr>
            <w:rFonts w:eastAsia="Malgun Gothic"/>
            <w:noProof/>
            <w:lang w:eastAsia="ko-KR"/>
          </w:rPr>
          <w:t xml:space="preserve"> </w:t>
        </w:r>
      </w:ins>
      <w:ins w:id="1131" w:author="LEE Young Dae/5G Wireless Communication Standard Task(youngdae.lee@lge.com)" w:date="2020-05-06T20:04:00Z">
        <w:r w:rsidRPr="00007CF3">
          <w:rPr>
            <w:rFonts w:eastAsia="Malgun Gothic"/>
            <w:noProof/>
            <w:lang w:eastAsia="ko-KR"/>
          </w:rPr>
          <w:t>cannot be met</w:t>
        </w:r>
      </w:ins>
      <w:ins w:id="1132" w:author="LEE Young Dae/5G Wireless Communication Standard Task(youngdae.lee@lge.com)" w:date="2020-05-06T20:05:00Z">
        <w:r w:rsidR="00CD1012" w:rsidRPr="00007CF3">
          <w:rPr>
            <w:rFonts w:eastAsia="Malgun Gothic"/>
            <w:noProof/>
            <w:lang w:eastAsia="ko-KR"/>
          </w:rPr>
          <w:t>:</w:t>
        </w:r>
      </w:ins>
    </w:p>
    <w:p w14:paraId="2EEF40AD" w14:textId="17DC53E2" w:rsidR="00CD1012" w:rsidRPr="00007CF3" w:rsidRDefault="00CD1012" w:rsidP="00CD1012">
      <w:pPr>
        <w:pStyle w:val="B3"/>
        <w:rPr>
          <w:ins w:id="1133" w:author="LEE Young Dae/5G Wireless Communication Standard Task(youngdae.lee@lge.com)" w:date="2020-05-06T20:03:00Z"/>
          <w:rFonts w:eastAsia="Malgun Gothic"/>
          <w:noProof/>
          <w:lang w:eastAsia="ko-KR"/>
        </w:rPr>
      </w:pPr>
      <w:ins w:id="1134"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135"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136" w:author="LEE Young Dae/5G Wireless Communication Standard Task(youngdae.lee@lge.com)" w:date="2020-06-16T19:54:00Z">
        <w:r w:rsidR="005C04CA">
          <w:rPr>
            <w:noProof/>
          </w:rPr>
          <w:t xml:space="preserve"> </w:t>
        </w:r>
        <w:commentRangeStart w:id="1137"/>
        <w:r w:rsidR="005C04CA" w:rsidRPr="00820869">
          <w:rPr>
            <w:highlight w:val="yellow"/>
          </w:rPr>
          <w:t xml:space="preserve">and </w:t>
        </w:r>
      </w:ins>
      <w:commentRangeEnd w:id="1137"/>
      <w:ins w:id="1138" w:author="LEE Young Dae/5G Wireless Communication Standard Task(youngdae.lee@lge.com)" w:date="2020-06-16T19:55:00Z">
        <w:r w:rsidR="00820869">
          <w:rPr>
            <w:rStyle w:val="a7"/>
          </w:rPr>
          <w:commentReference w:id="1137"/>
        </w:r>
      </w:ins>
      <w:ins w:id="1139" w:author="LEE Young Dae/5G Wireless Communication Standard Task(youngdae.lee@lge.com)" w:date="2020-06-16T19:54:00Z">
        <w:r w:rsidR="005C04CA" w:rsidRPr="00820869">
          <w:rPr>
            <w:highlight w:val="yellow"/>
          </w:rPr>
          <w:t>the SL-SCH resources can accommodate the SL CSI reporting MAC CE and its subheader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140" w:author="LEE Young Dae/5G Wireless Communication Standard Task(youngdae.lee@lge.com)" w:date="2020-06-16T17:46:00Z">
        <w:r w:rsidR="003F11CD" w:rsidRPr="00F84F35">
          <w:rPr>
            <w:noProof/>
            <w:highlight w:val="yellow"/>
          </w:rPr>
          <w:t>with Sidelink resource allocation mode 1</w:t>
        </w:r>
      </w:ins>
      <w:del w:id="1141"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142"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0D573D3A" w:rsidR="008737C9" w:rsidRPr="00007CF3" w:rsidRDefault="008737C9" w:rsidP="008737C9">
      <w:pPr>
        <w:pStyle w:val="NO"/>
        <w:rPr>
          <w:noProof/>
          <w:lang w:eastAsia="zh-CN"/>
        </w:rPr>
      </w:pPr>
      <w:commentRangeStart w:id="1143"/>
      <w:ins w:id="1144" w:author="LEE Young Dae/5G Wireless Communication Standard Task(youngdae.lee@lge.com)" w:date="2020-06-16T18:22:00Z">
        <w:r w:rsidRPr="00A826B7">
          <w:rPr>
            <w:noProof/>
            <w:highlight w:val="yellow"/>
          </w:rPr>
          <w:t>NOTE</w:t>
        </w:r>
      </w:ins>
      <w:commentRangeEnd w:id="1143"/>
      <w:ins w:id="1145" w:author="LEE Young Dae/5G Wireless Communication Standard Task(youngdae.lee@lge.com)" w:date="2020-06-16T19:09:00Z">
        <w:r w:rsidR="008C72D2">
          <w:rPr>
            <w:rStyle w:val="a7"/>
          </w:rPr>
          <w:commentReference w:id="1143"/>
        </w:r>
      </w:ins>
      <w:ins w:id="1146" w:author="LEE Young Dae/5G Wireless Communication Standard Task(youngdae.lee@lge.com)" w:date="2020-06-16T18:22:00Z">
        <w:r w:rsidRPr="00A826B7">
          <w:rPr>
            <w:noProof/>
            <w:highlight w:val="yellow"/>
          </w:rPr>
          <w:t>:</w:t>
        </w:r>
        <w:r w:rsidRPr="00A826B7">
          <w:rPr>
            <w:noProof/>
            <w:highlight w:val="yellow"/>
          </w:rPr>
          <w:tab/>
        </w:r>
      </w:ins>
      <w:ins w:id="1147" w:author="LEE Young Dae/5G Wireless Communication Standard Task(youngdae.lee@lge.com)" w:date="2020-06-16T18:23:00Z">
        <w:r w:rsidR="00EC1A7C" w:rsidRPr="00A826B7">
          <w:rPr>
            <w:noProof/>
            <w:highlight w:val="yellow"/>
          </w:rPr>
          <w:t>T</w:t>
        </w:r>
      </w:ins>
      <w:ins w:id="1148"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149" w:author="LEE Young Dae/5G Wireless Communication Standard Task(youngdae.lee@lge.com)" w:date="2020-06-16T18:23:00Z">
        <w:r w:rsidR="00EC1A7C" w:rsidRPr="00A826B7">
          <w:rPr>
            <w:noProof/>
            <w:highlight w:val="yellow"/>
          </w:rPr>
          <w:t xml:space="preserve">configured with Sidelink resource allocation mode 1 </w:t>
        </w:r>
      </w:ins>
      <w:ins w:id="1150" w:author="LEE Young Dae/5G Wireless Communication Standard Task(youngdae.lee@lge.com)" w:date="2020-06-16T18:22:00Z">
        <w:r w:rsidRPr="00A826B7">
          <w:rPr>
            <w:noProof/>
            <w:highlight w:val="yellow"/>
          </w:rPr>
          <w:t xml:space="preserve">may trigger </w:t>
        </w:r>
      </w:ins>
      <w:ins w:id="1151" w:author="LEE Young Dae/5G Wireless Communication Standard Task(youngdae.lee@lge.com)" w:date="2020-06-16T18:24:00Z">
        <w:r w:rsidR="00334FA3" w:rsidRPr="00A826B7">
          <w:rPr>
            <w:noProof/>
            <w:highlight w:val="yellow"/>
          </w:rPr>
          <w:t xml:space="preserve">a Scheduling Request </w:t>
        </w:r>
      </w:ins>
      <w:ins w:id="1152" w:author="LEE Young Dae/5G Wireless Communication Standard Task(youngdae.lee@lge.com)" w:date="2020-06-16T18:22:00Z">
        <w:r w:rsidRPr="00A826B7">
          <w:rPr>
            <w:noProof/>
            <w:highlight w:val="yellow"/>
          </w:rPr>
          <w:t xml:space="preserve">if transmission of a pending </w:t>
        </w:r>
      </w:ins>
      <w:ins w:id="1153" w:author="LEE Young Dae/5G Wireless Communication Standard Task(youngdae.lee@lge.com)" w:date="2020-06-16T18:24:00Z">
        <w:r w:rsidR="00A826B7">
          <w:rPr>
            <w:noProof/>
            <w:highlight w:val="yellow"/>
          </w:rPr>
          <w:t>SL-</w:t>
        </w:r>
      </w:ins>
      <w:ins w:id="1154" w:author="LEE Young Dae/5G Wireless Communication Standard Task(youngdae.lee@lge.com)" w:date="2020-06-16T18:22:00Z">
        <w:r w:rsidRPr="00A826B7">
          <w:rPr>
            <w:noProof/>
            <w:highlight w:val="yellow"/>
          </w:rPr>
          <w:t>CSI report</w:t>
        </w:r>
      </w:ins>
      <w:ins w:id="1155" w:author="LEE Young Dae/5G Wireless Communication Standard Task(youngdae.lee@lge.com)" w:date="2020-06-16T18:24:00Z">
        <w:r w:rsidR="00A826B7">
          <w:rPr>
            <w:noProof/>
            <w:highlight w:val="yellow"/>
          </w:rPr>
          <w:t>ing</w:t>
        </w:r>
      </w:ins>
      <w:ins w:id="1156" w:author="LEE Young Dae/5G Wireless Communication Standard Task(youngdae.lee@lge.com)" w:date="2020-06-16T18:22:00Z">
        <w:r w:rsidRPr="00A826B7">
          <w:rPr>
            <w:noProof/>
            <w:highlight w:val="yellow"/>
          </w:rPr>
          <w:t xml:space="preserve"> with the sidelink grant(s) cannot fulfil the </w:t>
        </w:r>
      </w:ins>
      <w:ins w:id="1157" w:author="LEE Young Dae/5G Wireless Communication Standard Task(youngdae.lee@lge.com)" w:date="2020-06-16T19:21:00Z">
        <w:r w:rsidR="0047685E">
          <w:rPr>
            <w:noProof/>
            <w:highlight w:val="yellow"/>
          </w:rPr>
          <w:t xml:space="preserve">PDB </w:t>
        </w:r>
      </w:ins>
      <w:ins w:id="1158" w:author="LEE Young Dae/5G Wireless Communication Standard Task(youngdae.lee@lge.com)" w:date="2020-06-16T18:22:00Z">
        <w:r w:rsidRPr="00A826B7">
          <w:rPr>
            <w:noProof/>
            <w:highlight w:val="yellow"/>
          </w:rPr>
          <w:t xml:space="preserve">associated to the </w:t>
        </w:r>
      </w:ins>
      <w:ins w:id="1159" w:author="LEE Young Dae/5G Wireless Communication Standard Task(youngdae.lee@lge.com)" w:date="2020-06-16T18:24:00Z">
        <w:r w:rsidR="00A826B7">
          <w:rPr>
            <w:noProof/>
            <w:highlight w:val="yellow"/>
          </w:rPr>
          <w:t>SL-</w:t>
        </w:r>
      </w:ins>
      <w:ins w:id="1160" w:author="LEE Young Dae/5G Wireless Communication Standard Task(youngdae.lee@lge.com)" w:date="2020-06-16T18:22:00Z">
        <w:r w:rsidRPr="00A826B7">
          <w:rPr>
            <w:noProof/>
            <w:highlight w:val="yellow"/>
          </w:rPr>
          <w:t>CSI report</w:t>
        </w:r>
      </w:ins>
      <w:ins w:id="1161" w:author="LEE Young Dae/5G Wireless Communication Standard Task(youngdae.lee@lge.com)" w:date="2020-06-16T18:24:00Z">
        <w:r w:rsidR="00A826B7">
          <w:rPr>
            <w:noProof/>
            <w:highlight w:val="yellow"/>
          </w:rPr>
          <w:t>ing</w:t>
        </w:r>
      </w:ins>
      <w:ins w:id="1162"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3"/>
      </w:pPr>
      <w:bookmarkStart w:id="1163" w:name="_Toc37296263"/>
      <w:r w:rsidRPr="00007CF3">
        <w:lastRenderedPageBreak/>
        <w:t>5.22.2</w:t>
      </w:r>
      <w:r w:rsidRPr="00007CF3">
        <w:tab/>
        <w:t>SL-SCH Data reception</w:t>
      </w:r>
      <w:bookmarkEnd w:id="338"/>
      <w:bookmarkEnd w:id="1163"/>
    </w:p>
    <w:p w14:paraId="27CBFC45" w14:textId="77777777" w:rsidR="004A1450" w:rsidRPr="00007CF3" w:rsidRDefault="004A1450" w:rsidP="004A1450">
      <w:pPr>
        <w:pStyle w:val="4"/>
      </w:pPr>
      <w:bookmarkStart w:id="1164" w:name="_Toc12569242"/>
      <w:bookmarkStart w:id="1165" w:name="_Toc37296264"/>
      <w:r w:rsidRPr="00007CF3">
        <w:t>5.22.2.1</w:t>
      </w:r>
      <w:r w:rsidRPr="00007CF3">
        <w:tab/>
        <w:t>SCI reception</w:t>
      </w:r>
      <w:bookmarkEnd w:id="1164"/>
      <w:bookmarkEnd w:id="1165"/>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4"/>
      </w:pPr>
      <w:bookmarkStart w:id="1166" w:name="_Toc12569243"/>
      <w:bookmarkStart w:id="1167" w:name="_Toc37296265"/>
      <w:r w:rsidRPr="00007CF3">
        <w:t>5.22.2.2</w:t>
      </w:r>
      <w:r w:rsidRPr="00007CF3">
        <w:tab/>
        <w:t>Sidelink HARQ operation</w:t>
      </w:r>
      <w:bookmarkEnd w:id="1166"/>
      <w:bookmarkEnd w:id="1167"/>
    </w:p>
    <w:p w14:paraId="7DBF6FC1" w14:textId="77777777" w:rsidR="004A1450" w:rsidRPr="00007CF3" w:rsidRDefault="004A1450" w:rsidP="004A1450">
      <w:pPr>
        <w:pStyle w:val="5"/>
      </w:pPr>
      <w:bookmarkStart w:id="1168" w:name="_Toc12569244"/>
      <w:bookmarkStart w:id="1169" w:name="_Toc37296266"/>
      <w:r w:rsidRPr="00007CF3">
        <w:t>5.22.2.2.1</w:t>
      </w:r>
      <w:r w:rsidRPr="00007CF3">
        <w:tab/>
        <w:t>Sidelink HARQ Entity</w:t>
      </w:r>
      <w:bookmarkEnd w:id="1168"/>
      <w:bookmarkEnd w:id="1169"/>
    </w:p>
    <w:p w14:paraId="342F3966" w14:textId="77777777" w:rsidR="004A1450" w:rsidRPr="00007CF3" w:rsidRDefault="004A1450" w:rsidP="004A1450">
      <w:r w:rsidRPr="00007CF3">
        <w:t>There is at most one Sidelink HARQ Entity at the MAC entity for reception of the SL-SCH, which maintains a number of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170" w:author="LEE Young Dae/5G Wireless Communication Standard Task(youngdae.lee@lge.com)" w:date="2020-06-16T17:47:00Z">
        <w:r w:rsidRPr="00007CF3" w:rsidDel="003F11CD">
          <w:rPr>
            <w:noProof/>
          </w:rPr>
          <w:delText xml:space="preserve">this TB </w:delText>
        </w:r>
      </w:del>
      <w:ins w:id="1171"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172"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173"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174"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175" w:author="LEE Young Dae/5G Wireless Communication Standard Task(youngdae.lee@lge.com)" w:date="2020-06-16T17:48:00Z">
        <w:r w:rsidRPr="00007CF3" w:rsidDel="003F11CD">
          <w:delText xml:space="preserve">, </w:delText>
        </w:r>
      </w:del>
      <w:ins w:id="1176" w:author="LEE Young Dae/5G Wireless Communication Standard Task(youngdae.lee@lge.com)" w:date="2020-06-16T17:48:00Z">
        <w:r w:rsidR="003F11CD">
          <w:t>;</w:t>
        </w:r>
      </w:ins>
    </w:p>
    <w:p w14:paraId="0C5F9DB3" w14:textId="77777777" w:rsidR="003F11CD" w:rsidRPr="00C02C55" w:rsidRDefault="003F11CD" w:rsidP="003F11CD">
      <w:pPr>
        <w:pStyle w:val="B3"/>
        <w:rPr>
          <w:ins w:id="1177" w:author="LEE Young Dae/5G Wireless Communication Standard Task(youngdae.lee@lge.com)" w:date="2020-06-16T17:48:00Z"/>
          <w:rFonts w:eastAsia="Malgun Gothic"/>
          <w:highlight w:val="yellow"/>
          <w:lang w:eastAsia="ko-KR"/>
        </w:rPr>
      </w:pPr>
      <w:commentRangeStart w:id="1178"/>
      <w:commentRangeStart w:id="1179"/>
      <w:ins w:id="1180" w:author="LEE Young Dae/5G Wireless Communication Standard Task(youngdae.lee@lge.com)" w:date="2020-06-16T17:48:00Z">
        <w:r w:rsidRPr="00C02C55">
          <w:rPr>
            <w:highlight w:val="yellow"/>
          </w:rPr>
          <w:t>3&gt;</w:t>
        </w:r>
        <w:r w:rsidRPr="00C02C55">
          <w:rPr>
            <w:highlight w:val="yellow"/>
          </w:rPr>
          <w:tab/>
        </w:r>
        <w:r w:rsidRPr="00C02C55">
          <w:rPr>
            <w:rFonts w:eastAsia="Malgun Gothic"/>
            <w:highlight w:val="yellow"/>
            <w:lang w:eastAsia="ko-KR"/>
          </w:rPr>
          <w:t xml:space="preserve">if </w:t>
        </w:r>
      </w:ins>
      <w:commentRangeEnd w:id="1178"/>
      <w:ins w:id="1181" w:author="LEE Young Dae/5G Wireless Communication Standard Task(youngdae.lee@lge.com)" w:date="2020-06-16T21:22:00Z">
        <w:r w:rsidR="004C35B1">
          <w:rPr>
            <w:rStyle w:val="a7"/>
          </w:rPr>
          <w:commentReference w:id="1178"/>
        </w:r>
      </w:ins>
      <w:ins w:id="1182" w:author="LEE Young Dae/5G Wireless Communication Standard Task(youngdae.lee@lge.com)" w:date="2020-06-16T17:48:00Z">
        <w:r w:rsidRPr="00C02C55">
          <w:rPr>
            <w:rFonts w:eastAsia="Malgun Gothic"/>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Malgun Gothic"/>
            <w:highlight w:val="yellow"/>
            <w:lang w:eastAsia="ko-KR"/>
          </w:rPr>
          <w:t xml:space="preserve"> is not empty:</w:t>
        </w:r>
      </w:ins>
    </w:p>
    <w:p w14:paraId="4B31A3BC" w14:textId="77777777" w:rsidR="003F11CD" w:rsidRPr="00C02C55" w:rsidRDefault="003F11CD" w:rsidP="003F11CD">
      <w:pPr>
        <w:pStyle w:val="B4"/>
        <w:rPr>
          <w:ins w:id="1183" w:author="LEE Young Dae/5G Wireless Communication Standard Task(youngdae.lee@lge.com)" w:date="2020-06-16T17:48:00Z"/>
          <w:rFonts w:eastAsia="Malgun Gothic"/>
          <w:lang w:eastAsia="ko-KR"/>
        </w:rPr>
      </w:pPr>
      <w:ins w:id="1184" w:author="LEE Young Dae/5G Wireless Communication Standard Task(youngdae.lee@lge.com)" w:date="2020-06-16T17:48:00Z">
        <w:r w:rsidRPr="00C02C55">
          <w:rPr>
            <w:rFonts w:eastAsia="Malgun Gothic"/>
            <w:highlight w:val="yellow"/>
            <w:lang w:eastAsia="ko-KR"/>
          </w:rPr>
          <w:t>4&gt;</w:t>
        </w:r>
        <w:r w:rsidRPr="00C02C55">
          <w:rPr>
            <w:rFonts w:eastAsia="Malgun Gothic"/>
            <w:highlight w:val="yellow"/>
            <w:lang w:eastAsia="ko-KR"/>
          </w:rPr>
          <w:tab/>
          <w:t xml:space="preserve">flush </w:t>
        </w:r>
        <w:r w:rsidRPr="00C02C55">
          <w:rPr>
            <w:noProof/>
            <w:highlight w:val="yellow"/>
            <w:lang w:eastAsia="ko-KR"/>
          </w:rPr>
          <w:t>the HARQ buffer.</w:t>
        </w:r>
      </w:ins>
      <w:commentRangeEnd w:id="1179"/>
      <w:r w:rsidR="00FB431B">
        <w:rPr>
          <w:rStyle w:val="a7"/>
        </w:rPr>
        <w:commentReference w:id="1179"/>
      </w:r>
    </w:p>
    <w:p w14:paraId="0BD624D9" w14:textId="541167DE" w:rsidR="004A1450" w:rsidRPr="00007CF3" w:rsidRDefault="003F11CD" w:rsidP="004A1450">
      <w:pPr>
        <w:pStyle w:val="B3"/>
      </w:pPr>
      <w:ins w:id="1185" w:author="LEE Young Dae/5G Wireless Communication Standard Task(youngdae.lee@lge.com)" w:date="2020-06-16T17:48:00Z">
        <w:r>
          <w:t>3&gt;</w:t>
        </w:r>
      </w:ins>
      <w:ins w:id="1186"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187" w:author="LEE Young Dae/5G Wireless Communication Standard Task(youngdae.lee@lge.com)" w:date="2020-06-16T17:49:00Z">
        <w:r w:rsidRPr="00007CF3" w:rsidDel="00F32115">
          <w:rPr>
            <w:noProof/>
          </w:rPr>
          <w:delText xml:space="preserve">this TB </w:delText>
        </w:r>
      </w:del>
      <w:ins w:id="1188"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lastRenderedPageBreak/>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189" w:author="LEE Young Dae/5G Wireless Communication Standard Task(youngdae.lee@lge.com)" w:date="2020-06-16T17:50:00Z"/>
          <w:rFonts w:eastAsia="Malgun Gothic"/>
          <w:highlight w:val="yellow"/>
          <w:lang w:eastAsia="ko-KR"/>
        </w:rPr>
      </w:pPr>
      <w:del w:id="1190" w:author="LEE Young Dae/5G Wireless Communication Standard Task(youngdae.lee@lge.com)" w:date="2020-06-16T17:50:00Z">
        <w:r w:rsidRPr="00F32115" w:rsidDel="00F32115">
          <w:rPr>
            <w:rFonts w:eastAsia="Malgun Gothic"/>
            <w:highlight w:val="yellow"/>
            <w:lang w:eastAsia="ko-KR"/>
          </w:rPr>
          <w:delText>2&gt;</w:delText>
        </w:r>
        <w:r w:rsidRPr="00F32115" w:rsidDel="00F32115">
          <w:rPr>
            <w:rFonts w:eastAsia="Malgun Gothic"/>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Malgun Gothic"/>
            <w:highlight w:val="yellow"/>
            <w:lang w:eastAsia="ko-KR"/>
          </w:rPr>
          <w:delText xml:space="preserve"> is not empty:</w:delText>
        </w:r>
      </w:del>
    </w:p>
    <w:p w14:paraId="5C322105" w14:textId="0E7C4A12" w:rsidR="004A1450" w:rsidRPr="00007CF3" w:rsidDel="00F32115" w:rsidRDefault="004A1450" w:rsidP="004A1450">
      <w:pPr>
        <w:pStyle w:val="B3"/>
        <w:rPr>
          <w:del w:id="1191" w:author="LEE Young Dae/5G Wireless Communication Standard Task(youngdae.lee@lge.com)" w:date="2020-06-16T17:50:00Z"/>
          <w:rFonts w:eastAsia="Malgun Gothic"/>
          <w:lang w:eastAsia="ko-KR"/>
        </w:rPr>
      </w:pPr>
      <w:del w:id="1192" w:author="LEE Young Dae/5G Wireless Communication Standard Task(youngdae.lee@lge.com)" w:date="2020-06-16T17:50:00Z">
        <w:r w:rsidRPr="00F32115" w:rsidDel="00F32115">
          <w:rPr>
            <w:rFonts w:eastAsia="Malgun Gothic"/>
            <w:highlight w:val="yellow"/>
            <w:lang w:eastAsia="ko-KR"/>
          </w:rPr>
          <w:delText>3&gt;</w:delText>
        </w:r>
        <w:r w:rsidRPr="00F32115" w:rsidDel="00F32115">
          <w:rPr>
            <w:rFonts w:eastAsia="Malgun Gothic"/>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5"/>
      </w:pPr>
      <w:bookmarkStart w:id="1193" w:name="_Toc12569245"/>
      <w:bookmarkStart w:id="1194" w:name="_Toc37296267"/>
      <w:r w:rsidRPr="00007CF3">
        <w:t>5.22.2.2.2</w:t>
      </w:r>
      <w:r w:rsidRPr="00007CF3">
        <w:tab/>
        <w:t>Sidelink process</w:t>
      </w:r>
      <w:bookmarkEnd w:id="1193"/>
      <w:bookmarkEnd w:id="1194"/>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宋体"/>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宋体"/>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195"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196" w:author="LEE Young Dae/5G Wireless Communication Standard Task(youngdae.lee@lge.com)" w:date="2020-04-10T13:04:00Z">
        <w:r w:rsidRPr="00007CF3" w:rsidDel="00E02BE3">
          <w:rPr>
            <w:noProof/>
          </w:rPr>
          <w:delText xml:space="preserve">, </w:delText>
        </w:r>
      </w:del>
      <w:ins w:id="1197"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198" w:author="LEE Young Dae/5G Wireless Communication Standard Task(youngdae.lee@lge.com)" w:date="2020-04-10T13:07:00Z"/>
          <w:noProof/>
          <w:lang w:eastAsia="ko-KR"/>
        </w:rPr>
      </w:pPr>
      <w:ins w:id="1199"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200" w:author="LEE Young Dae/5G Wireless Communication Standard Task(youngdae.lee@lge.com)" w:date="2020-04-10T13:06:00Z">
        <w:r w:rsidRPr="00007CF3">
          <w:rPr>
            <w:noProof/>
          </w:rPr>
          <w:t xml:space="preserve">this TB </w:t>
        </w:r>
      </w:ins>
      <w:ins w:id="1201" w:author="LEE Young Dae/5G Wireless Communication Standard Task(youngdae.lee@lge.com)" w:date="2020-04-10T13:08:00Z">
        <w:r w:rsidRPr="00007CF3">
          <w:rPr>
            <w:noProof/>
          </w:rPr>
          <w:t>is associated to</w:t>
        </w:r>
      </w:ins>
      <w:ins w:id="1202" w:author="LEE Young Dae/5G Wireless Communication Standard Task(youngdae.lee@lge.com)" w:date="2020-04-10T13:06:00Z">
        <w:r w:rsidRPr="00007CF3">
          <w:rPr>
            <w:noProof/>
          </w:rPr>
          <w:t xml:space="preserve"> unicast</w:t>
        </w:r>
      </w:ins>
      <w:ins w:id="1203" w:author="LEE Young Dae/5G Wireless Communication Standard Task(youngdae.lee@lge.com)" w:date="2020-04-10T13:09:00Z">
        <w:r w:rsidRPr="00007CF3">
          <w:rPr>
            <w:noProof/>
          </w:rPr>
          <w:t>,</w:t>
        </w:r>
      </w:ins>
      <w:ins w:id="1204" w:author="LEE Young Dae/5G Wireless Communication Standard Task(youngdae.lee@lge.com)" w:date="2020-04-10T13:06:00Z">
        <w:r w:rsidRPr="00007CF3">
          <w:rPr>
            <w:noProof/>
          </w:rPr>
          <w:t xml:space="preserve"> </w:t>
        </w:r>
      </w:ins>
      <w:r w:rsidR="004A1450" w:rsidRPr="00007CF3">
        <w:rPr>
          <w:noProof/>
        </w:rPr>
        <w:t xml:space="preserve">the </w:t>
      </w:r>
      <w:del w:id="1205" w:author="LEE Young Dae/5G Wireless Communication Standard Task(youngdae.lee@lge.com)" w:date="2020-04-14T12:05:00Z">
        <w:r w:rsidR="004A1450" w:rsidRPr="00007CF3" w:rsidDel="0004455A">
          <w:rPr>
            <w:noProof/>
          </w:rPr>
          <w:delText xml:space="preserve">SRC </w:delText>
        </w:r>
      </w:del>
      <w:ins w:id="1206"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207" w:author="LEE Young Dae/5G Wireless Communication Standard Task(youngdae.lee@lge.com)" w:date="2020-04-14T12:06:00Z">
        <w:r w:rsidR="004A1450" w:rsidRPr="00007CF3" w:rsidDel="0004455A">
          <w:rPr>
            <w:noProof/>
            <w:lang w:eastAsia="ko-KR"/>
          </w:rPr>
          <w:delText xml:space="preserve">16 </w:delText>
        </w:r>
      </w:del>
      <w:ins w:id="1208"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209" w:author="LEE Young Dae/5G Wireless Communication Standard Task(youngdae.lee@lge.com)" w:date="2020-04-14T12:06:00Z">
        <w:r w:rsidR="004A1450" w:rsidRPr="00007CF3" w:rsidDel="0004455A">
          <w:rPr>
            <w:noProof/>
            <w:lang w:eastAsia="ko-KR"/>
          </w:rPr>
          <w:delText xml:space="preserve">8 </w:delText>
        </w:r>
      </w:del>
      <w:ins w:id="1210"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211" w:author="LEE Young Dae/5G Wireless Communication Standard Task(youngdae.lee@lge.com)" w:date="2020-04-14T12:06:00Z">
        <w:r w:rsidR="004A1450" w:rsidRPr="00007CF3" w:rsidDel="0004455A">
          <w:rPr>
            <w:noProof/>
            <w:lang w:eastAsia="ko-KR"/>
          </w:rPr>
          <w:delText xml:space="preserve">Source </w:delText>
        </w:r>
      </w:del>
      <w:ins w:id="1212"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213"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214" w:author="LEE Young Dae/5G Wireless Communication Standard Task(youngdae.lee@lge.com)" w:date="2020-04-14T12:06:00Z">
        <w:r w:rsidR="004A1450" w:rsidRPr="00007CF3" w:rsidDel="0004455A">
          <w:rPr>
            <w:noProof/>
            <w:lang w:eastAsia="ko-KR"/>
          </w:rPr>
          <w:delText xml:space="preserve">DST </w:delText>
        </w:r>
      </w:del>
      <w:ins w:id="1215"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216" w:author="LEE Young Dae/5G Wireless Communication Standard Task(youngdae.lee@lge.com)" w:date="2020-04-14T12:06:00Z">
        <w:r w:rsidR="004A1450" w:rsidRPr="00007CF3" w:rsidDel="0004455A">
          <w:rPr>
            <w:noProof/>
            <w:lang w:eastAsia="ko-KR"/>
          </w:rPr>
          <w:delText xml:space="preserve">8 </w:delText>
        </w:r>
      </w:del>
      <w:ins w:id="1217"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218" w:author="LEE Young Dae/5G Wireless Communication Standard Task(youngdae.lee@lge.com)" w:date="2020-04-14T12:09:00Z">
        <w:r w:rsidR="004A1450" w:rsidRPr="00007CF3" w:rsidDel="0004455A">
          <w:rPr>
            <w:noProof/>
            <w:lang w:eastAsia="ko-KR"/>
          </w:rPr>
          <w:delText xml:space="preserve">16 </w:delText>
        </w:r>
      </w:del>
      <w:ins w:id="1219"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220" w:author="LEE Young Dae/5G Wireless Communication Standard Task(youngdae.lee@lge.com)" w:date="2020-04-14T12:10:00Z">
        <w:r w:rsidR="004A1450" w:rsidRPr="00007CF3" w:rsidDel="0004455A">
          <w:rPr>
            <w:noProof/>
            <w:lang w:eastAsia="ko-KR"/>
          </w:rPr>
          <w:delText xml:space="preserve">Destination </w:delText>
        </w:r>
      </w:del>
      <w:ins w:id="1221"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222"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223"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224"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225" w:author="LEE Young Dae/5G Wireless Communication Standard Task(youngdae.lee@lge.com)" w:date="2020-04-10T13:10:00Z">
        <w:r w:rsidRPr="00007CF3" w:rsidDel="00E02BE3">
          <w:rPr>
            <w:noProof/>
            <w:lang w:eastAsia="ko-KR"/>
          </w:rPr>
          <w:delText>3</w:delText>
        </w:r>
      </w:del>
      <w:ins w:id="1226"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227" w:author="LEE Young Dae/5G Wireless Communication Standard Task(youngdae.lee@lge.com)" w:date="2020-05-25T19:18:00Z">
        <w:r w:rsidRPr="00007CF3" w:rsidDel="003E03EE">
          <w:rPr>
            <w:noProof/>
            <w:lang w:eastAsia="ko-KR"/>
          </w:rPr>
          <w:delText>3</w:delText>
        </w:r>
      </w:del>
      <w:ins w:id="1228"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229"/>
      <w:r w:rsidRPr="00007CF3">
        <w:rPr>
          <w:noProof/>
        </w:rPr>
        <w:t>if</w:t>
      </w:r>
      <w:commentRangeEnd w:id="1229"/>
      <w:r w:rsidR="00BE45B2">
        <w:rPr>
          <w:rStyle w:val="a7"/>
        </w:rPr>
        <w:commentReference w:id="1229"/>
      </w:r>
      <w:r w:rsidRPr="00007CF3">
        <w:rPr>
          <w:noProof/>
        </w:rPr>
        <w:t xml:space="preserve"> HARQ feedback is enabled by the SCI:</w:t>
      </w:r>
    </w:p>
    <w:p w14:paraId="5B1E5FC6" w14:textId="657B3589" w:rsidR="004A1450" w:rsidRPr="00007CF3" w:rsidDel="0059107E" w:rsidRDefault="004A1450" w:rsidP="003678E6">
      <w:pPr>
        <w:pStyle w:val="B2"/>
        <w:rPr>
          <w:del w:id="1230" w:author="LEE Young Dae/5G Wireless Communication Standard Task(youngdae.lee@lge.com)" w:date="2020-05-25T19:49:00Z"/>
          <w:noProof/>
        </w:rPr>
      </w:pPr>
      <w:del w:id="1231"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232" w:author="LEE Young Dae/5G Wireless Communication Standard Task(youngdae.lee@lge.com)" w:date="2020-06-16T17:50:00Z"/>
          <w:lang w:eastAsia="ko-KR"/>
        </w:rPr>
      </w:pPr>
      <w:r w:rsidRPr="00007CF3">
        <w:rPr>
          <w:noProof/>
        </w:rPr>
        <w:t>2&gt;</w:t>
      </w:r>
      <w:r w:rsidRPr="00007CF3">
        <w:rPr>
          <w:noProof/>
        </w:rPr>
        <w:tab/>
        <w:t xml:space="preserve">if </w:t>
      </w:r>
      <w:ins w:id="1233" w:author="LEE Young Dae/5G Wireless Communication Standard Task(youngdae.lee@lge.com)" w:date="2020-04-09T21:23:00Z">
        <w:r w:rsidR="00B55747" w:rsidRPr="00007CF3">
          <w:rPr>
            <w:noProof/>
          </w:rPr>
          <w:t>type 1 grou</w:t>
        </w:r>
      </w:ins>
      <w:ins w:id="1234" w:author="LEE Young Dae/5G Wireless Communication Standard Task(youngdae.lee@lge.com)" w:date="2020-05-25T18:01:00Z">
        <w:r w:rsidR="00887A1C" w:rsidRPr="00007CF3">
          <w:rPr>
            <w:noProof/>
          </w:rPr>
          <w:t>p</w:t>
        </w:r>
      </w:ins>
      <w:ins w:id="1235"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236"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237" w:author="LEE Young Dae/5G Wireless Communication Standard Task(youngdae.lee@lge.com)" w:date="2020-06-16T17:51:00Z"/>
          <w:noProof/>
        </w:rPr>
      </w:pPr>
      <w:ins w:id="1238" w:author="LEE Young Dae/5G Wireless Communication Standard Task(youngdae.lee@lge.com)" w:date="2020-06-16T17:50:00Z">
        <w:r>
          <w:rPr>
            <w:lang w:eastAsia="ko-KR"/>
          </w:rPr>
          <w:t>3&gt;</w:t>
        </w:r>
        <w:r>
          <w:rPr>
            <w:lang w:eastAsia="ko-KR"/>
          </w:rPr>
          <w:tab/>
        </w:r>
      </w:ins>
      <w:ins w:id="1239"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240" w:author="LEE Young Dae/5G Wireless Communication Standard Task(youngdae.lee@lge.com)" w:date="2020-04-09T21:23:00Z">
        <w:r w:rsidR="00B55747" w:rsidRPr="00007CF3">
          <w:rPr>
            <w:noProof/>
          </w:rPr>
          <w:t xml:space="preserve">and distance beteween UE’s location and the central location of </w:t>
        </w:r>
      </w:ins>
      <w:ins w:id="1241" w:author="LEE Young Dae/5G Wireless Communication Standard Task(youngdae.lee@lge.com)" w:date="2020-04-09T21:26:00Z">
        <w:r w:rsidR="00C1408B" w:rsidRPr="00007CF3">
          <w:rPr>
            <w:noProof/>
          </w:rPr>
          <w:t xml:space="preserve">the nearest zone indicated by </w:t>
        </w:r>
      </w:ins>
      <w:ins w:id="1242"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243" w:author="LEE Young Dae/5G Wireless Communication Standard Task(youngdae.lee@lge.com)" w:date="2020-04-09T21:27:00Z">
        <w:r w:rsidR="00C1408B" w:rsidRPr="00007CF3">
          <w:rPr>
            <w:noProof/>
          </w:rPr>
          <w:t>in</w:t>
        </w:r>
      </w:ins>
      <w:ins w:id="1244" w:author="LEE Young Dae/5G Wireless Communication Standard Task(youngdae.lee@lge.com)" w:date="2020-04-09T21:23:00Z">
        <w:r w:rsidR="00B55747" w:rsidRPr="00007CF3">
          <w:rPr>
            <w:noProof/>
          </w:rPr>
          <w:t xml:space="preserve"> the SCI</w:t>
        </w:r>
      </w:ins>
      <w:del w:id="1245"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246" w:author="LEE Young Dae/5G Wireless Communication Standard Task(youngdae.lee@lge.com)" w:date="2020-04-09T21:24:00Z">
        <w:r w:rsidR="00B55747" w:rsidRPr="00007CF3">
          <w:rPr>
            <w:noProof/>
          </w:rPr>
          <w:t>; or</w:t>
        </w:r>
      </w:ins>
      <w:del w:id="1247"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248" w:author="LEE Young Dae/5G Wireless Communication Standard Task(youngdae.lee@lge.com)" w:date="2020-06-16T17:51:00Z"/>
          <w:lang w:eastAsia="ko-KR"/>
        </w:rPr>
      </w:pPr>
      <w:ins w:id="1249"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250"/>
        <w:r>
          <w:rPr>
            <w:highlight w:val="yellow"/>
            <w:lang w:eastAsia="ko-KR"/>
          </w:rPr>
          <w:t xml:space="preserve">not </w:t>
        </w:r>
        <w:commentRangeEnd w:id="1250"/>
        <w:r>
          <w:rPr>
            <w:rStyle w:val="a7"/>
          </w:rPr>
          <w:commentReference w:id="1250"/>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251" w:author="LEE Young Dae/5G Wireless Communication Standard Task(youngdae.lee@lge.com)" w:date="2020-06-16T17:51:00Z"/>
          <w:rFonts w:eastAsia="Malgun Gothic"/>
          <w:noProof/>
          <w:highlight w:val="yellow"/>
          <w:lang w:eastAsia="ko-KR"/>
        </w:rPr>
      </w:pPr>
      <w:ins w:id="1252" w:author="LEE Young Dae/5G Wireless Communication Standard Task(youngdae.lee@lge.com)" w:date="2020-06-16T17:51:00Z">
        <w:r w:rsidRPr="00BE3B17">
          <w:rPr>
            <w:rFonts w:eastAsia="Malgun Gothic" w:hint="eastAsia"/>
            <w:noProof/>
            <w:highlight w:val="yellow"/>
            <w:lang w:eastAsia="ko-KR"/>
          </w:rPr>
          <w:t>4&gt;</w:t>
        </w:r>
        <w:r w:rsidRPr="00BE3B17">
          <w:rPr>
            <w:rFonts w:eastAsia="Malgun Gothic" w:hint="eastAsia"/>
            <w:noProof/>
            <w:highlight w:val="yellow"/>
            <w:lang w:eastAsia="ko-KR"/>
          </w:rPr>
          <w:tab/>
        </w:r>
        <w:r w:rsidRPr="00BE3B17">
          <w:rPr>
            <w:rFonts w:eastAsia="Malgun Gothic"/>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253" w:author="LEE Young Dae/5G Wireless Communication Standard Task(youngdae.lee@lge.com)" w:date="2020-04-09T21:24:00Z"/>
          <w:noProof/>
        </w:rPr>
      </w:pPr>
      <w:ins w:id="1254" w:author="LEE Young Dae/5G Wireless Communication Standard Task(youngdae.lee@lge.com)" w:date="2020-06-16T17:51:00Z">
        <w:r w:rsidRPr="00BE3B17">
          <w:rPr>
            <w:noProof/>
            <w:highlight w:val="yellow"/>
            <w:lang w:eastAsia="ko-KR"/>
          </w:rPr>
          <w:lastRenderedPageBreak/>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255" w:author="LEE Young Dae/5G Wireless Communication Standard Task(youngdae.lee@lge.com)" w:date="2020-05-25T19:41:00Z">
        <w:r w:rsidRPr="00007CF3">
          <w:t>2</w:t>
        </w:r>
      </w:ins>
      <w:ins w:id="1256"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257" w:author="LEE Young Dae/5G Wireless Communication Standard Task(youngdae.lee@lge.com)" w:date="2020-05-25T19:46:00Z"/>
          <w:rFonts w:eastAsia="Malgun Gothic"/>
          <w:noProof/>
          <w:lang w:eastAsia="ko-KR"/>
        </w:rPr>
      </w:pPr>
      <w:ins w:id="1258" w:author="LEE Young Dae/5G Wireless Communication Standard Task(youngdae.lee@lge.com)" w:date="2020-05-25T19:46:00Z">
        <w:r w:rsidRPr="00007CF3">
          <w:rPr>
            <w:rFonts w:eastAsia="Malgun Gothic" w:hint="eastAsia"/>
            <w:noProof/>
            <w:lang w:eastAsia="ko-KR"/>
          </w:rPr>
          <w:t>3&gt;</w:t>
        </w:r>
        <w:r w:rsidRPr="00007CF3">
          <w:rPr>
            <w:rFonts w:eastAsia="Malgun Gothic" w:hint="eastAsia"/>
            <w:noProof/>
            <w:lang w:eastAsia="ko-KR"/>
          </w:rPr>
          <w:tab/>
        </w:r>
        <w:r w:rsidR="0059107E" w:rsidRPr="00007CF3">
          <w:rPr>
            <w:rFonts w:eastAsia="Malgun Gothic"/>
            <w:noProof/>
            <w:lang w:eastAsia="ko-KR"/>
          </w:rPr>
          <w:t>if the data which the MAC entity attempted to decode was successfully decoded for this TB or</w:t>
        </w:r>
      </w:ins>
      <w:ins w:id="1259" w:author="LEE Young Dae/5G Wireless Communication Standard Task(youngdae.lee@lge.com)" w:date="2020-05-25T19:48:00Z">
        <w:r w:rsidR="0059107E" w:rsidRPr="00007CF3">
          <w:rPr>
            <w:rFonts w:eastAsia="Malgun Gothic"/>
            <w:noProof/>
            <w:lang w:eastAsia="ko-KR"/>
          </w:rPr>
          <w:t xml:space="preserve"> </w:t>
        </w:r>
      </w:ins>
      <w:ins w:id="1260" w:author="LEE Young Dae/5G Wireless Communication Standard Task(youngdae.lee@lge.com)" w:date="2020-05-25T19:46:00Z">
        <w:r w:rsidR="0059107E" w:rsidRPr="00007CF3">
          <w:rPr>
            <w:rFonts w:eastAsia="Malgun Gothic"/>
            <w:noProof/>
            <w:lang w:eastAsia="ko-KR"/>
          </w:rPr>
          <w:t xml:space="preserve">the data for this TB was </w:t>
        </w:r>
        <w:r w:rsidR="00BE45B2">
          <w:rPr>
            <w:rFonts w:eastAsia="Malgun Gothic"/>
            <w:noProof/>
            <w:lang w:eastAsia="ko-KR"/>
          </w:rPr>
          <w:t>successfully decoded before</w:t>
        </w:r>
      </w:ins>
      <w:ins w:id="1261" w:author="LEE Young Dae/5G Wireless Communication Standard Task(youngdae.lee@lge.com)" w:date="2020-06-16T20:24:00Z">
        <w:r w:rsidR="00BE45B2" w:rsidRPr="00BE45B2">
          <w:rPr>
            <w:rFonts w:eastAsia="Malgun Gothic"/>
            <w:noProof/>
            <w:highlight w:val="yellow"/>
            <w:lang w:eastAsia="ko-KR"/>
          </w:rPr>
          <w:t>:</w:t>
        </w:r>
      </w:ins>
    </w:p>
    <w:p w14:paraId="21228191" w14:textId="2D2E077B" w:rsidR="004A1450" w:rsidRPr="00007CF3" w:rsidRDefault="004A1450" w:rsidP="00AD6FBE">
      <w:pPr>
        <w:pStyle w:val="B4"/>
        <w:rPr>
          <w:ins w:id="1262" w:author="LEE Young Dae/5G Wireless Communication Standard Task(youngdae.lee@lge.com)" w:date="2020-05-25T19:47:00Z"/>
          <w:noProof/>
        </w:rPr>
      </w:pPr>
      <w:del w:id="1263" w:author="LEE Young Dae/5G Wireless Communication Standard Task(youngdae.lee@lge.com)" w:date="2020-05-25T19:26:00Z">
        <w:r w:rsidRPr="00007CF3" w:rsidDel="00AD6FBE">
          <w:rPr>
            <w:noProof/>
            <w:lang w:eastAsia="ko-KR"/>
          </w:rPr>
          <w:delText>3</w:delText>
        </w:r>
      </w:del>
      <w:ins w:id="1264"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265" w:author="LEE Young Dae/5G Wireless Communication Standard Task(youngdae.lee@lge.com)" w:date="2020-05-25T19:47:00Z">
        <w:r w:rsidR="0059107E" w:rsidRPr="00007CF3">
          <w:rPr>
            <w:noProof/>
          </w:rPr>
          <w:t xml:space="preserve">a positive </w:t>
        </w:r>
      </w:ins>
      <w:r w:rsidRPr="00007CF3">
        <w:rPr>
          <w:noProof/>
        </w:rPr>
        <w:t>acknowledgement</w:t>
      </w:r>
      <w:del w:id="1266"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267" w:author="LEE Young Dae/5G Wireless Communication Standard Task(youngdae.lee@lge.com)" w:date="2020-05-25T19:48:00Z"/>
          <w:rFonts w:eastAsia="Malgun Gothic"/>
          <w:noProof/>
          <w:lang w:eastAsia="ko-KR"/>
        </w:rPr>
      </w:pPr>
      <w:ins w:id="1268" w:author="LEE Young Dae/5G Wireless Communication Standard Task(youngdae.lee@lge.com)" w:date="2020-05-25T19:48:00Z">
        <w:r w:rsidRPr="00007CF3">
          <w:rPr>
            <w:rFonts w:eastAsia="Malgun Gothic" w:hint="eastAsia"/>
            <w:noProof/>
            <w:lang w:eastAsia="ko-KR"/>
          </w:rPr>
          <w:t>3&gt;</w:t>
        </w:r>
        <w:r w:rsidRPr="00007CF3">
          <w:rPr>
            <w:rFonts w:eastAsia="Malgun Gothic" w:hint="eastAsia"/>
            <w:noProof/>
            <w:lang w:eastAsia="ko-KR"/>
          </w:rPr>
          <w:tab/>
          <w:t>else:</w:t>
        </w:r>
      </w:ins>
    </w:p>
    <w:p w14:paraId="4CD9238A" w14:textId="38DB849B" w:rsidR="0059107E" w:rsidRDefault="0059107E" w:rsidP="0059107E">
      <w:pPr>
        <w:pStyle w:val="B4"/>
        <w:rPr>
          <w:noProof/>
        </w:rPr>
      </w:pPr>
      <w:ins w:id="1269"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3"/>
        <w:rPr>
          <w:lang w:eastAsia="ko-KR"/>
        </w:rPr>
      </w:pPr>
      <w:bookmarkStart w:id="1270" w:name="_Toc37296317"/>
      <w:bookmarkStart w:id="1271" w:name="_Toc29239902"/>
      <w:bookmarkStart w:id="1272" w:name="_Toc37296319"/>
      <w:r w:rsidRPr="003E2C49">
        <w:rPr>
          <w:lang w:eastAsia="ko-KR"/>
        </w:rPr>
        <w:t>6.1.6</w:t>
      </w:r>
      <w:r w:rsidRPr="003E2C49">
        <w:rPr>
          <w:lang w:eastAsia="ko-KR"/>
        </w:rPr>
        <w:tab/>
        <w:t>MAC PDU (SL-SCH)</w:t>
      </w:r>
      <w:bookmarkEnd w:id="1270"/>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A MAC subheader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A MAC subheader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273"/>
      <w:del w:id="1274" w:author="LEE Young Dae/5G Wireless Communication Standard Task(youngdae.lee@lge.com)" w:date="2020-06-16T18:06:00Z">
        <w:r w:rsidRPr="00D04C8E" w:rsidDel="00D04C8E">
          <w:rPr>
            <w:noProof/>
            <w:highlight w:val="yellow"/>
          </w:rPr>
          <w:delText>[</w:delText>
        </w:r>
      </w:del>
      <w:commentRangeEnd w:id="1273"/>
      <w:r w:rsidR="001B6F01">
        <w:rPr>
          <w:rStyle w:val="a7"/>
        </w:rPr>
        <w:commentReference w:id="1273"/>
      </w:r>
      <w:r w:rsidRPr="003E2C49">
        <w:rPr>
          <w:noProof/>
        </w:rPr>
        <w:t>V/R/R/R/R/SRC/DST</w:t>
      </w:r>
      <w:del w:id="1275"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6pt" o:ole="">
            <v:imagedata r:id="rId18" o:title=""/>
          </v:shape>
          <o:OLEObject Type="Embed" ProgID="Visio.Drawing.15" ShapeID="_x0000_i1025" DrawAspect="Content" ObjectID="_1654008849" r:id="rId19"/>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lastRenderedPageBreak/>
        <w:t xml:space="preserve"> </w:t>
      </w:r>
      <w:r w:rsidRPr="003E2C49">
        <w:object w:dxaOrig="11655" w:dyaOrig="2865" w14:anchorId="58D4C4BA">
          <v:shape id="_x0000_i1026" type="#_x0000_t75" style="width:482.5pt;height:119pt" o:ole="">
            <v:imagedata r:id="rId20" o:title=""/>
          </v:shape>
          <o:OLEObject Type="Embed" ProgID="Visio.Drawing.15" ShapeID="_x0000_i1026" DrawAspect="Content" ObjectID="_1654008850" r:id="rId21"/>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2"/>
        <w:rPr>
          <w:lang w:eastAsia="ko-KR"/>
        </w:rPr>
      </w:pPr>
      <w:bookmarkStart w:id="1276" w:name="_Toc37296318"/>
      <w:r w:rsidRPr="003E2C49">
        <w:rPr>
          <w:lang w:eastAsia="ko-KR"/>
        </w:rPr>
        <w:t>6.2</w:t>
      </w:r>
      <w:r w:rsidRPr="003E2C49">
        <w:rPr>
          <w:lang w:eastAsia="ko-KR"/>
        </w:rPr>
        <w:tab/>
        <w:t>Formats and parameters</w:t>
      </w:r>
      <w:bookmarkEnd w:id="1276"/>
    </w:p>
    <w:p w14:paraId="2E1F13AC" w14:textId="77777777" w:rsidR="00985AA8" w:rsidRPr="003E2C49" w:rsidRDefault="00985AA8" w:rsidP="00985AA8">
      <w:pPr>
        <w:pStyle w:val="3"/>
        <w:rPr>
          <w:lang w:eastAsia="ko-KR"/>
        </w:rPr>
      </w:pPr>
      <w:r w:rsidRPr="003E2C49">
        <w:rPr>
          <w:lang w:eastAsia="ko-KR"/>
        </w:rPr>
        <w:t>6.2.1</w:t>
      </w:r>
      <w:r w:rsidRPr="003E2C49">
        <w:rPr>
          <w:lang w:eastAsia="ko-KR"/>
        </w:rPr>
        <w:tab/>
        <w:t>MAC subheader for DL-SCH and UL-SCH</w:t>
      </w:r>
      <w:bookmarkEnd w:id="1271"/>
      <w:bookmarkEnd w:id="1272"/>
    </w:p>
    <w:p w14:paraId="79427ACF" w14:textId="77777777" w:rsidR="00985AA8" w:rsidRPr="003E2C49" w:rsidRDefault="00985AA8" w:rsidP="00985AA8">
      <w:pPr>
        <w:rPr>
          <w:lang w:eastAsia="ko-KR"/>
        </w:rPr>
      </w:pPr>
      <w:r w:rsidRPr="003E2C49">
        <w:rPr>
          <w:lang w:eastAsia="ko-KR"/>
        </w:rPr>
        <w:t>The MAC subheader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Malgun Gothic"/>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Aperiodic CSI Trigger State Subselection</w:t>
            </w:r>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277" w:author="LEE Young Dae/5G Wireless Communication Standard Task(youngdae.lee@lge.com)" w:date="2020-06-16T18:02:00Z">
              <w:r>
                <w:rPr>
                  <w:noProof/>
                  <w:lang w:eastAsia="ko-KR"/>
                </w:rPr>
                <w:t>40</w:t>
              </w:r>
            </w:ins>
            <w:del w:id="1278"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279"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280" w:author="LEE Young Dae/5G Wireless Communication Standard Task(youngdae.lee@lge.com)" w:date="2020-06-16T18:02:00Z"/>
                <w:noProof/>
                <w:highlight w:val="yellow"/>
                <w:lang w:eastAsia="ko-KR"/>
              </w:rPr>
            </w:pPr>
            <w:del w:id="1281"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282" w:author="LEE Young Dae/5G Wireless Communication Standard Task(youngdae.lee@lge.com)" w:date="2020-06-16T18:02:00Z"/>
                <w:noProof/>
                <w:highlight w:val="yellow"/>
                <w:lang w:eastAsia="ko-KR"/>
              </w:rPr>
            </w:pPr>
            <w:del w:id="1283" w:author="LEE Young Dae/5G Wireless Communication Standard Task(youngdae.lee@lge.com)" w:date="2020-06-16T18:02:00Z">
              <w:r w:rsidRPr="00D04C8E" w:rsidDel="00985AA8">
                <w:rPr>
                  <w:rFonts w:eastAsia="Malgun Gothic"/>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Malgun Gothic"/>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284"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284"/>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285"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286" w:author="LEE Young Dae/5G Wireless Communication Standard Task(youngdae.lee@lge.com)" w:date="2020-06-16T18:01:00Z"/>
                <w:noProof/>
                <w:highlight w:val="yellow"/>
                <w:lang w:eastAsia="ko-KR"/>
              </w:rPr>
            </w:pPr>
            <w:ins w:id="1287"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288" w:author="LEE Young Dae/5G Wireless Communication Standard Task(youngdae.lee@lge.com)" w:date="2020-06-16T18:01:00Z"/>
                <w:noProof/>
                <w:highlight w:val="yellow"/>
                <w:lang w:eastAsia="ko-KR"/>
              </w:rPr>
            </w:pPr>
            <w:ins w:id="1289"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290" w:author="LEE Young Dae/5G Wireless Communication Standard Task(youngdae.lee@lge.com)" w:date="2020-06-16T18:01:00Z"/>
                <w:noProof/>
                <w:highlight w:val="yellow"/>
                <w:lang w:eastAsia="ko-KR"/>
              </w:rPr>
            </w:pPr>
            <w:commentRangeStart w:id="1291"/>
            <w:ins w:id="1292" w:author="LEE Young Dae/5G Wireless Communication Standard Task(youngdae.lee@lge.com)" w:date="2020-06-16T18:02:00Z">
              <w:r w:rsidRPr="00EE786F">
                <w:rPr>
                  <w:rFonts w:eastAsia="Malgun Gothic"/>
                  <w:noProof/>
                  <w:highlight w:val="yellow"/>
                  <w:lang w:eastAsia="ko-KR"/>
                </w:rPr>
                <w:t xml:space="preserve">Sidelink </w:t>
              </w:r>
            </w:ins>
            <w:commentRangeEnd w:id="1291"/>
            <w:ins w:id="1293" w:author="LEE Young Dae/5G Wireless Communication Standard Task(youngdae.lee@lge.com)" w:date="2020-06-16T20:23:00Z">
              <w:r w:rsidR="00BE45B2">
                <w:rPr>
                  <w:rStyle w:val="a7"/>
                  <w:rFonts w:ascii="Times New Roman" w:hAnsi="Times New Roman"/>
                </w:rPr>
                <w:commentReference w:id="1291"/>
              </w:r>
            </w:ins>
            <w:ins w:id="1294" w:author="LEE Young Dae/5G Wireless Communication Standard Task(youngdae.lee@lge.com)" w:date="2020-06-16T18:02:00Z">
              <w:r w:rsidRPr="00EE786F">
                <w:rPr>
                  <w:rFonts w:eastAsia="Malgun Gothic"/>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295" w:author="LEE Young Dae/5G Wireless Communication Standard Task(youngdae.lee@lge.com)" w:date="2020-06-16T18:01:00Z">
              <w:r w:rsidRPr="003E2C49" w:rsidDel="00985AA8">
                <w:rPr>
                  <w:noProof/>
                  <w:lang w:eastAsia="ko-KR"/>
                </w:rPr>
                <w:delText>0</w:delText>
              </w:r>
            </w:del>
            <w:ins w:id="1296"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297" w:author="LEE Young Dae/5G Wireless Communication Standard Task(youngdae.lee@lge.com)" w:date="2020-06-16T18:01:00Z">
              <w:r w:rsidRPr="003E2C49" w:rsidDel="00985AA8">
                <w:rPr>
                  <w:noProof/>
                  <w:lang w:eastAsia="ko-KR"/>
                </w:rPr>
                <w:delText>4</w:delText>
              </w:r>
            </w:del>
            <w:ins w:id="1298"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3"/>
        <w:rPr>
          <w:lang w:eastAsia="ko-KR"/>
        </w:rPr>
      </w:pPr>
      <w:bookmarkStart w:id="1299" w:name="_Toc37296324"/>
      <w:r w:rsidRPr="003E2C49">
        <w:rPr>
          <w:lang w:eastAsia="ko-KR"/>
        </w:rPr>
        <w:t>6.2.4</w:t>
      </w:r>
      <w:r w:rsidRPr="003E2C49">
        <w:rPr>
          <w:lang w:eastAsia="ko-KR"/>
        </w:rPr>
        <w:tab/>
        <w:t>MAC subheader for SL-SCH</w:t>
      </w:r>
      <w:bookmarkEnd w:id="1299"/>
    </w:p>
    <w:p w14:paraId="6920A5FC" w14:textId="77777777" w:rsidR="0026357A" w:rsidRPr="003E2C49" w:rsidRDefault="0026357A" w:rsidP="0026357A">
      <w:pPr>
        <w:rPr>
          <w:lang w:eastAsia="ko-KR"/>
        </w:rPr>
      </w:pPr>
      <w:r w:rsidRPr="003E2C49">
        <w:rPr>
          <w:lang w:eastAsia="ko-KR"/>
        </w:rPr>
        <w:t>The MAC subheader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300"/>
      <w:r w:rsidRPr="003E2C49">
        <w:rPr>
          <w:noProof/>
        </w:rPr>
        <w:t>4</w:t>
      </w:r>
      <w:commentRangeEnd w:id="1300"/>
      <w:r w:rsidR="001B6F01">
        <w:rPr>
          <w:rStyle w:val="a7"/>
        </w:rPr>
        <w:commentReference w:id="1300"/>
      </w:r>
      <w:r w:rsidRPr="003E2C49">
        <w:rPr>
          <w:noProof/>
        </w:rPr>
        <w:t xml:space="preserve"> bits;</w:t>
      </w:r>
      <w:del w:id="1301"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1E9CD1CE" w14:textId="77777777" w:rsidR="0026357A" w:rsidRPr="003E2C49" w:rsidRDefault="0026357A" w:rsidP="008C72D2">
            <w:pPr>
              <w:pStyle w:val="TAC"/>
              <w:rPr>
                <w:rFonts w:eastAsia="Malgun Gothic"/>
                <w:noProof/>
                <w:lang w:eastAsia="ko-KR"/>
              </w:rPr>
            </w:pPr>
            <w:r w:rsidRPr="003E2C49">
              <w:rPr>
                <w:rFonts w:eastAsia="Malgun Gothic"/>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0BA231CA" w14:textId="77777777" w:rsidR="0026357A" w:rsidRPr="003E2C49" w:rsidRDefault="0026357A" w:rsidP="008C72D2">
            <w:pPr>
              <w:pStyle w:val="TAC"/>
              <w:rPr>
                <w:rFonts w:eastAsia="Malgun Gothic"/>
                <w:noProof/>
                <w:lang w:eastAsia="ko-KR"/>
              </w:rPr>
            </w:pPr>
            <w:r w:rsidRPr="003E2C49">
              <w:rPr>
                <w:rFonts w:eastAsia="Malgun Gothic"/>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0"/>
    <w:bookmarkEnd w:id="11"/>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2"/>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LEE Young Dae/5G Wireless Communication Standard Task(youngdae.lee@lge.com)" w:date="2020-06-15T15:54:00Z" w:initials="LYDWCST">
    <w:p w14:paraId="563B5D52" w14:textId="4434B3C3"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5D8D713A" w14:textId="71993BE7" w:rsidR="00367F67" w:rsidRPr="00C06DA7" w:rsidRDefault="00367F67" w:rsidP="00C06DA7">
      <w:pPr>
        <w:pStyle w:val="a8"/>
        <w:numPr>
          <w:ilvl w:val="0"/>
          <w:numId w:val="23"/>
        </w:numPr>
        <w:rPr>
          <w:rFonts w:eastAsia="Malgun Gothic"/>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72" w:author="LEE Young Dae/5G Wireless Communication Standard Task(youngdae.lee@lge.com)" w:date="2020-06-16T20:38:00Z" w:initials="LYDWCST">
    <w:p w14:paraId="0DBF299C" w14:textId="66A7BBDD" w:rsidR="00367F67" w:rsidRPr="001B6F01" w:rsidRDefault="00367F67">
      <w:pPr>
        <w:pStyle w:val="a8"/>
        <w:rPr>
          <w:rFonts w:eastAsia="Malgun Gothic"/>
          <w:lang w:eastAsia="ko-KR"/>
        </w:rPr>
      </w:pPr>
      <w:r>
        <w:rPr>
          <w:rStyle w:val="a7"/>
        </w:rPr>
        <w:annotationRef/>
      </w:r>
      <w:r>
        <w:rPr>
          <w:rStyle w:val="a7"/>
        </w:rPr>
        <w:t>See Proposal 1A in Rapporteur’s MAC summary in R2-2005725.</w:t>
      </w:r>
    </w:p>
  </w:comment>
  <w:comment w:id="92" w:author="LEE Young Dae/5G Wireless Communication Standard Task(youngdae.lee@lge.com)" w:date="2020-06-15T16:56:00Z" w:initials="LYDWCST">
    <w:p w14:paraId="402471BF" w14:textId="3479388F" w:rsidR="00367F67" w:rsidRDefault="00367F67">
      <w:pPr>
        <w:pStyle w:val="a8"/>
        <w:rPr>
          <w:rFonts w:eastAsia="Malgun Gothic"/>
          <w:lang w:eastAsia="ko-KR"/>
        </w:rPr>
      </w:pPr>
      <w:r>
        <w:rPr>
          <w:rStyle w:val="a7"/>
        </w:rPr>
        <w:annotationRef/>
      </w:r>
      <w:r>
        <w:rPr>
          <w:rFonts w:eastAsia="Malgun Gothic" w:hint="eastAsia"/>
          <w:lang w:eastAsia="ko-KR"/>
        </w:rPr>
        <w:t>R</w:t>
      </w:r>
      <w:r>
        <w:rPr>
          <w:rFonts w:eastAsia="Malgun Gothic"/>
          <w:lang w:eastAsia="ko-KR"/>
        </w:rPr>
        <w:t>AN2#110e agreement:</w:t>
      </w:r>
    </w:p>
    <w:p w14:paraId="297B9347" w14:textId="77777777" w:rsidR="00367F67" w:rsidRDefault="00367F67"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367F67" w:rsidRDefault="00367F67"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367F67" w:rsidRPr="00980D27" w:rsidRDefault="00367F67">
      <w:pPr>
        <w:pStyle w:val="a8"/>
        <w:rPr>
          <w:rFonts w:eastAsia="Malgun Gothic"/>
          <w:lang w:eastAsia="ko-KR"/>
        </w:rPr>
      </w:pPr>
    </w:p>
  </w:comment>
  <w:comment w:id="98" w:author="LEE Young Dae/5G Wireless Communication Standard Task(youngdae.lee@lge.com)" w:date="2020-06-15T17:04:00Z" w:initials="LYDWCST">
    <w:p w14:paraId="6387C710" w14:textId="43A553A0"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3885ED1A" w14:textId="77777777" w:rsidR="00367F67" w:rsidRDefault="00367F67"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367F67" w:rsidRPr="00BC40B2" w:rsidRDefault="00367F67">
      <w:pPr>
        <w:pStyle w:val="a8"/>
        <w:rPr>
          <w:rFonts w:eastAsia="Malgun Gothic"/>
          <w:lang w:eastAsia="ko-KR"/>
        </w:rPr>
      </w:pPr>
    </w:p>
  </w:comment>
  <w:comment w:id="106" w:author="Huawei_zhaoli" w:date="2020-06-18T17:29:00Z" w:initials="HW">
    <w:p w14:paraId="6B07921F" w14:textId="77777777" w:rsidR="00C1226C" w:rsidRDefault="00C1226C" w:rsidP="00C1226C">
      <w:pPr>
        <w:pStyle w:val="a8"/>
      </w:pPr>
      <w:r>
        <w:rPr>
          <w:rStyle w:val="a7"/>
        </w:rPr>
        <w:annotationRef/>
      </w:r>
      <w:r>
        <w:t xml:space="preserve">According to the agreement, </w:t>
      </w:r>
      <w:r>
        <w:rPr>
          <w:rStyle w:val="a7"/>
        </w:rPr>
        <w:annotationRef/>
      </w:r>
      <w:r>
        <w:t xml:space="preserve">the condition should be </w:t>
      </w:r>
    </w:p>
    <w:p w14:paraId="2D3B0D4F" w14:textId="1C7DB17D" w:rsidR="00C1226C" w:rsidRDefault="00C1226C" w:rsidP="00C1226C">
      <w:pPr>
        <w:pStyle w:val="a8"/>
      </w:pPr>
      <w:r w:rsidRPr="00615495">
        <w:rPr>
          <w:noProof/>
        </w:rPr>
        <w:t xml:space="preserve">and </w:t>
      </w:r>
      <w:r w:rsidRPr="00615495">
        <w:rPr>
          <w:strike/>
          <w:noProof/>
          <w:color w:val="FF0000"/>
          <w:u w:val="single"/>
        </w:rPr>
        <w:t>either</w:t>
      </w:r>
      <w:r w:rsidRPr="00615495">
        <w:rPr>
          <w:noProof/>
        </w:rPr>
        <w:t xml:space="preserve"> the priority of the triggered SR determined as specified in clause 5.22.1.5 is lower than </w:t>
      </w:r>
      <w:r w:rsidRPr="00615495">
        <w:rPr>
          <w:i/>
        </w:rPr>
        <w:t>sl-Prioritizationthres</w:t>
      </w:r>
      <w:r w:rsidRPr="00615495">
        <w:rPr>
          <w:noProof/>
        </w:rPr>
        <w:t xml:space="preserve"> </w:t>
      </w:r>
      <w:r w:rsidRPr="00615495">
        <w:rPr>
          <w:strike/>
          <w:noProof/>
          <w:color w:val="FF0000"/>
          <w:u w:val="single"/>
        </w:rPr>
        <w:t>or</w:t>
      </w:r>
      <w:r>
        <w:rPr>
          <w:strike/>
          <w:noProof/>
          <w:color w:val="FF0000"/>
          <w:u w:val="single"/>
        </w:rPr>
        <w:t xml:space="preserve"> </w:t>
      </w:r>
      <w:r>
        <w:rPr>
          <w:noProof/>
          <w:color w:val="FF0000"/>
          <w:u w:val="single"/>
        </w:rPr>
        <w:t xml:space="preserve"> and</w:t>
      </w:r>
      <w:r w:rsidRPr="00615495">
        <w:rPr>
          <w:noProof/>
        </w:rPr>
        <w:t xml:space="preserve"> the value of the highest priority of the logical channel(s) in the MAC PDU is higher than </w:t>
      </w:r>
      <w:r w:rsidRPr="00772F38">
        <w:rPr>
          <w:noProof/>
        </w:rPr>
        <w:t xml:space="preserve">or eqaul to </w:t>
      </w:r>
      <w:r w:rsidRPr="00615495">
        <w:rPr>
          <w:i/>
        </w:rPr>
        <w:t>ul-Prioritizationthres</w:t>
      </w:r>
      <w:r w:rsidRPr="00615495">
        <w:t>, if configured</w:t>
      </w:r>
      <w:r w:rsidRPr="00615495">
        <w:rPr>
          <w:noProof/>
        </w:rPr>
        <w:t>;</w:t>
      </w:r>
      <w:r w:rsidRPr="00615495">
        <w:rPr>
          <w:rStyle w:val="a7"/>
        </w:rPr>
        <w:annotationRef/>
      </w:r>
      <w:r w:rsidRPr="00615495">
        <w:rPr>
          <w:noProof/>
        </w:rPr>
        <w:t xml:space="preserve"> or</w:t>
      </w:r>
    </w:p>
  </w:comment>
  <w:comment w:id="130" w:author="LEE Young Dae/5G Wireless Communication Standard Task(youngdae.lee@lge.com)" w:date="2020-06-15T17:11:00Z" w:initials="LYDWCST">
    <w:p w14:paraId="6C5719E3" w14:textId="349AEEFF"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36CF8A13" w14:textId="77777777" w:rsidR="00367F67" w:rsidRDefault="00367F67"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367F67" w:rsidRPr="00217BA4" w:rsidRDefault="00367F67">
      <w:pPr>
        <w:pStyle w:val="a8"/>
        <w:rPr>
          <w:rFonts w:eastAsia="Malgun Gothic"/>
          <w:lang w:eastAsia="ko-KR"/>
        </w:rPr>
      </w:pPr>
    </w:p>
  </w:comment>
  <w:comment w:id="137" w:author="LEE Young Dae/5G Wireless Communication Standard Task(youngdae.lee@lge.com)" w:date="2020-06-15T16:30:00Z" w:initials="LYDWCST">
    <w:p w14:paraId="6741FD38" w14:textId="2BB6CCC6" w:rsidR="00367F67" w:rsidRDefault="00367F67">
      <w:pPr>
        <w:pStyle w:val="a8"/>
      </w:pPr>
      <w:r>
        <w:rPr>
          <w:rStyle w:val="a7"/>
        </w:rPr>
        <w:annotationRef/>
      </w:r>
      <w:r>
        <w:rPr>
          <w:rFonts w:eastAsia="Malgun Gothic" w:hint="eastAsia"/>
          <w:lang w:eastAsia="ko-KR"/>
        </w:rPr>
        <w:t>RAN2#108 working assumption is [8].</w:t>
      </w:r>
      <w:r>
        <w:rPr>
          <w:rFonts w:eastAsia="Malgun Gothic"/>
          <w:lang w:eastAsia="ko-KR"/>
        </w:rPr>
        <w:t xml:space="preserve"> Rapporteur proposes to confirm ‘8’</w:t>
      </w:r>
      <w:r>
        <w:rPr>
          <w:rFonts w:eastAsia="Malgun Gothic" w:hint="eastAsia"/>
          <w:lang w:eastAsia="ko-KR"/>
        </w:rPr>
        <w:t>.</w:t>
      </w:r>
    </w:p>
  </w:comment>
  <w:comment w:id="143" w:author="LEE Young Dae/5G Wireless Communication Standard Task(youngdae.lee@lge.com)" w:date="2020-06-16T14:01:00Z" w:initials="LYDWCST">
    <w:p w14:paraId="7159A2C4" w14:textId="4A873FB4" w:rsidR="00367F67" w:rsidRPr="00C3764C" w:rsidRDefault="00367F67">
      <w:pPr>
        <w:pStyle w:val="a8"/>
        <w:rPr>
          <w:rFonts w:eastAsia="Malgun Gothic"/>
          <w:lang w:eastAsia="ko-KR"/>
        </w:rPr>
      </w:pPr>
      <w:r>
        <w:rPr>
          <w:rStyle w:val="a7"/>
        </w:rPr>
        <w:annotationRef/>
      </w:r>
      <w:r>
        <w:rPr>
          <w:rFonts w:eastAsia="Malgun Gothic" w:hint="eastAsia"/>
          <w:lang w:eastAsia="ko-KR"/>
        </w:rPr>
        <w:t>Rappo</w:t>
      </w:r>
    </w:p>
  </w:comment>
  <w:comment w:id="177" w:author="LEE Young Dae/5G Wireless Communication Standard Task(youngdae.lee@lge.com)" w:date="2020-06-17T17:25:00Z" w:initials="LYDWCST">
    <w:p w14:paraId="435D49B8" w14:textId="6202DE6B" w:rsidR="00367F67" w:rsidRDefault="00367F67">
      <w:pPr>
        <w:pStyle w:val="a8"/>
        <w:rPr>
          <w:rFonts w:eastAsia="Malgun Gothic"/>
          <w:lang w:eastAsia="ko-KR"/>
        </w:rPr>
      </w:pPr>
      <w:r>
        <w:rPr>
          <w:rFonts w:eastAsia="Malgun Gothic" w:hint="eastAsia"/>
          <w:lang w:eastAsia="ko-KR"/>
        </w:rPr>
        <w:t>R</w:t>
      </w:r>
      <w:r>
        <w:rPr>
          <w:rFonts w:eastAsia="Malgun Gothic"/>
          <w:lang w:eastAsia="ko-KR"/>
        </w:rPr>
        <w:t>AN1#100B-e agreement:</w:t>
      </w:r>
    </w:p>
    <w:p w14:paraId="1FEB7DBE" w14:textId="77777777" w:rsidR="00367F67" w:rsidRDefault="00367F67"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sidelink transmission for CG type-1 are determined using the UL formula in 38.321 with the following changes: </w:t>
      </w:r>
    </w:p>
    <w:p w14:paraId="2843A563" w14:textId="77777777" w:rsidR="00367F67" w:rsidRDefault="00367F67" w:rsidP="00E51A72">
      <w:pPr>
        <w:numPr>
          <w:ilvl w:val="1"/>
          <w:numId w:val="32"/>
        </w:numPr>
        <w:overflowPunct/>
        <w:autoSpaceDE/>
        <w:autoSpaceDN/>
        <w:adjustRightInd/>
        <w:spacing w:after="0"/>
        <w:textAlignment w:val="auto"/>
        <w:rPr>
          <w:rFonts w:eastAsiaTheme="minorEastAsia"/>
          <w:i/>
          <w:iCs/>
          <w:color w:val="2F2F2F"/>
        </w:rPr>
      </w:pPr>
      <w:r>
        <w:rPr>
          <w:i/>
          <w:iCs/>
          <w:color w:val="2F2F2F"/>
        </w:rPr>
        <w:t>Using slot-level granularity instead of symbol-level granularity (i.e., remove numberOfSymbolsPerSlot, “symbol number in the slot”, S in the formula)</w:t>
      </w:r>
    </w:p>
    <w:p w14:paraId="462C85C1" w14:textId="77777777" w:rsidR="00367F67" w:rsidRDefault="00367F67"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367F67" w:rsidRDefault="00367F67" w:rsidP="00E51A72">
      <w:pPr>
        <w:numPr>
          <w:ilvl w:val="1"/>
          <w:numId w:val="32"/>
        </w:numPr>
        <w:overflowPunct/>
        <w:autoSpaceDE/>
        <w:autoSpaceDN/>
        <w:adjustRightInd/>
        <w:spacing w:after="0"/>
        <w:textAlignment w:val="auto"/>
        <w:rPr>
          <w:i/>
          <w:iCs/>
          <w:color w:val="2F2F2F"/>
        </w:rPr>
      </w:pPr>
      <w:r>
        <w:rPr>
          <w:i/>
          <w:iCs/>
          <w:color w:val="2F2F2F"/>
        </w:rPr>
        <w:t>timeDomainOffset is expressed in number of slots</w:t>
      </w:r>
    </w:p>
    <w:p w14:paraId="6D057A66" w14:textId="77777777" w:rsidR="00367F67" w:rsidRPr="00E51A72" w:rsidRDefault="00367F67">
      <w:pPr>
        <w:pStyle w:val="a8"/>
        <w:rPr>
          <w:rFonts w:eastAsia="Malgun Gothic"/>
          <w:lang w:eastAsia="ko-KR"/>
        </w:rPr>
      </w:pPr>
    </w:p>
    <w:p w14:paraId="6DA4FF53" w14:textId="1B4F79F1" w:rsidR="00367F67" w:rsidRDefault="00367F67">
      <w:pPr>
        <w:pStyle w:val="a8"/>
        <w:rPr>
          <w:rFonts w:eastAsia="Malgun Gothic"/>
          <w:lang w:eastAsia="ko-KR"/>
        </w:rPr>
      </w:pPr>
      <w:r>
        <w:rPr>
          <w:rStyle w:val="a7"/>
        </w:rPr>
        <w:annotationRef/>
      </w:r>
      <w:r>
        <w:rPr>
          <w:rFonts w:eastAsia="Malgun Gothic" w:hint="eastAsia"/>
          <w:lang w:eastAsia="ko-KR"/>
        </w:rPr>
        <w:t>R</w:t>
      </w:r>
      <w:r>
        <w:rPr>
          <w:rFonts w:eastAsia="Malgun Gothic"/>
          <w:lang w:eastAsia="ko-KR"/>
        </w:rPr>
        <w:t>AN1#101e agreement:</w:t>
      </w:r>
    </w:p>
    <w:p w14:paraId="77437AC2" w14:textId="77777777" w:rsidR="00367F67" w:rsidRPr="002E0A55" w:rsidRDefault="00367F67" w:rsidP="00BF4268">
      <w:pPr>
        <w:pStyle w:val="afa"/>
        <w:ind w:left="360"/>
        <w:rPr>
          <w:highlight w:val="green"/>
        </w:rPr>
      </w:pPr>
      <w:r w:rsidRPr="002E0A55">
        <w:rPr>
          <w:highlight w:val="green"/>
        </w:rPr>
        <w:t>Agreements:</w:t>
      </w:r>
    </w:p>
    <w:p w14:paraId="72C95D55" w14:textId="77777777" w:rsidR="00367F67" w:rsidRPr="0018708A" w:rsidRDefault="00367F67" w:rsidP="00BF4268">
      <w:pPr>
        <w:pStyle w:val="afa"/>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The formula for determining the resources for CG Type-1 uses logical slots (periodicity is in units of ms, which is converted to logical slots using the same formula to be decided in mode 2)</w:t>
      </w:r>
    </w:p>
    <w:p w14:paraId="320E85A2" w14:textId="77777777" w:rsidR="00367F67" w:rsidRDefault="00367F67" w:rsidP="00BF4268">
      <w:pPr>
        <w:pStyle w:val="afa"/>
        <w:rPr>
          <w:rFonts w:eastAsia="Times New Roman"/>
          <w:sz w:val="28"/>
          <w:szCs w:val="28"/>
        </w:rPr>
      </w:pPr>
    </w:p>
    <w:p w14:paraId="72296626" w14:textId="77777777" w:rsidR="00367F67" w:rsidRPr="0018708A" w:rsidRDefault="00367F67" w:rsidP="00BF4268">
      <w:pPr>
        <w:pStyle w:val="afa"/>
        <w:ind w:left="360"/>
        <w:rPr>
          <w:highlight w:val="green"/>
        </w:rPr>
      </w:pPr>
      <w:r w:rsidRPr="001D47B2">
        <w:rPr>
          <w:highlight w:val="green"/>
        </w:rPr>
        <w:t>Agreements</w:t>
      </w:r>
      <w:r w:rsidRPr="0018708A">
        <w:rPr>
          <w:highlight w:val="green"/>
        </w:rPr>
        <w:t>:</w:t>
      </w:r>
    </w:p>
    <w:p w14:paraId="3940B8E4" w14:textId="77777777" w:rsidR="00367F67" w:rsidRDefault="00367F67" w:rsidP="00BF4268">
      <w:pPr>
        <w:pStyle w:val="afa"/>
        <w:numPr>
          <w:ilvl w:val="0"/>
          <w:numId w:val="31"/>
        </w:numPr>
        <w:overflowPunct/>
        <w:autoSpaceDE/>
        <w:autoSpaceDN/>
        <w:adjustRightInd/>
        <w:ind w:left="1080"/>
        <w:contextualSpacing/>
        <w:textAlignment w:val="auto"/>
      </w:pPr>
      <w:r w:rsidRPr="0018708A">
        <w:t>The gNB can configure between the following options for configurated grant type-1:</w:t>
      </w:r>
    </w:p>
    <w:p w14:paraId="0301CAB0" w14:textId="77777777" w:rsidR="00367F67" w:rsidRPr="0018708A" w:rsidRDefault="00367F67" w:rsidP="00BF4268">
      <w:pPr>
        <w:pStyle w:val="afa"/>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367F67" w:rsidRDefault="00367F67">
      <w:pPr>
        <w:pStyle w:val="a8"/>
        <w:rPr>
          <w:rFonts w:eastAsia="Malgun Gothic"/>
          <w:lang w:eastAsia="ko-KR"/>
        </w:rPr>
      </w:pPr>
    </w:p>
    <w:p w14:paraId="665FA6AA" w14:textId="11835D10" w:rsidR="00367F67" w:rsidRDefault="00367F67">
      <w:pPr>
        <w:pStyle w:val="a8"/>
        <w:rPr>
          <w:rFonts w:eastAsia="Malgun Gothic"/>
          <w:lang w:eastAsia="ko-KR"/>
        </w:rPr>
      </w:pPr>
      <w:r>
        <w:rPr>
          <w:rFonts w:eastAsia="Malgun Gothic" w:hint="eastAsia"/>
          <w:lang w:eastAsia="ko-KR"/>
        </w:rPr>
        <w:t>A</w:t>
      </w:r>
      <w:r>
        <w:rPr>
          <w:rFonts w:eastAsia="Malgun Gothic"/>
          <w:lang w:eastAsia="ko-KR"/>
        </w:rPr>
        <w:t>greed TP in R1-2004945:</w:t>
      </w:r>
    </w:p>
    <w:p w14:paraId="265FD658" w14:textId="77777777" w:rsidR="00367F67" w:rsidRDefault="00367F67">
      <w:pPr>
        <w:pStyle w:val="a8"/>
        <w:rPr>
          <w:rFonts w:eastAsia="Malgun Gothic"/>
          <w:lang w:eastAsia="ko-KR"/>
        </w:rPr>
      </w:pPr>
    </w:p>
    <w:p w14:paraId="1271D0D8" w14:textId="77777777" w:rsidR="00367F67" w:rsidRDefault="00367F67" w:rsidP="00D75F2A">
      <w:pPr>
        <w:pStyle w:val="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367F67" w:rsidRDefault="00367F67" w:rsidP="00D75F2A">
      <w:pPr>
        <w:spacing w:after="160" w:line="252" w:lineRule="auto"/>
        <w:rPr>
          <w:lang w:eastAsia="ko-KR"/>
        </w:rPr>
      </w:pPr>
    </w:p>
    <w:p w14:paraId="3365ACCF" w14:textId="77777777" w:rsidR="00367F67" w:rsidRDefault="00367F67"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367F67" w:rsidRDefault="00C831E4"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367F67" w:rsidRDefault="00367F67" w:rsidP="00D75F2A">
      <w:pPr>
        <w:pStyle w:val="B2"/>
        <w:ind w:left="0" w:firstLine="0"/>
      </w:pPr>
      <w:r>
        <w:rPr>
          <w:rFonts w:hint="eastAsia"/>
        </w:rPr>
        <w:t>where N is the number of slots that can be used for SL transmission within 20 ms of the configured UL-DL configuration.</w:t>
      </w:r>
    </w:p>
    <w:p w14:paraId="3128ACD8" w14:textId="77777777" w:rsidR="00367F67" w:rsidRPr="00D75F2A" w:rsidRDefault="00367F67">
      <w:pPr>
        <w:pStyle w:val="a8"/>
        <w:rPr>
          <w:rFonts w:eastAsia="Malgun Gothic"/>
          <w:lang w:eastAsia="ko-KR"/>
        </w:rPr>
      </w:pPr>
    </w:p>
  </w:comment>
  <w:comment w:id="191" w:author="LEE Young Dae/5G Wireless Communication Standard Task(youngdae.lee@lge.com)" w:date="2020-06-17T18:12:00Z" w:initials="LYDWCST">
    <w:p w14:paraId="531F34EC" w14:textId="441B9CD1" w:rsidR="00367F67" w:rsidRPr="00CF33F0" w:rsidRDefault="00367F67">
      <w:pPr>
        <w:pStyle w:val="a8"/>
        <w:rPr>
          <w:rFonts w:eastAsia="Malgun Gothic"/>
          <w:lang w:eastAsia="ko-KR"/>
        </w:rPr>
      </w:pPr>
      <w:r>
        <w:rPr>
          <w:rStyle w:val="a7"/>
        </w:rPr>
        <w:annotationRef/>
      </w:r>
      <w:r>
        <w:rPr>
          <w:rFonts w:eastAsia="Malgun Gothic"/>
          <w:lang w:eastAsia="ko-KR"/>
        </w:rPr>
        <w:t xml:space="preserve">It should be clarified in 38.331 that </w:t>
      </w:r>
      <w:r w:rsidRPr="002F413F">
        <w:rPr>
          <w:i/>
          <w:noProof/>
          <w:highlight w:val="yellow"/>
          <w:lang w:eastAsia="ko-KR"/>
        </w:rPr>
        <w:t>sl-TimeOffsetCGType1</w:t>
      </w:r>
      <w:r>
        <w:rPr>
          <w:rStyle w:val="a7"/>
        </w:rPr>
        <w:annotationRef/>
      </w:r>
      <w:r>
        <w:rPr>
          <w:i/>
          <w:noProof/>
          <w:lang w:eastAsia="ko-KR"/>
        </w:rPr>
        <w:t xml:space="preserve"> </w:t>
      </w:r>
      <w:r>
        <w:rPr>
          <w:rFonts w:eastAsia="Malgun Gothic"/>
          <w:lang w:eastAsia="ko-KR"/>
        </w:rPr>
        <w:t>means the number of ‘logical’ slots in the corresponding field description. (i.e. not the number of physical slots)</w:t>
      </w:r>
    </w:p>
  </w:comment>
  <w:comment w:id="271" w:author="LEE Young Dae/5G Wireless Communication Standard Task(youngdae.lee@lge.com)" w:date="2020-06-15T16:36:00Z" w:initials="LYDWCST">
    <w:p w14:paraId="1724F176" w14:textId="77777777"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59124C47" w14:textId="7288A175" w:rsidR="00367F67" w:rsidRPr="00594163" w:rsidRDefault="00367F67" w:rsidP="00EC6FEA">
      <w:pPr>
        <w:pStyle w:val="a8"/>
        <w:numPr>
          <w:ilvl w:val="0"/>
          <w:numId w:val="23"/>
        </w:numPr>
        <w:rPr>
          <w:rFonts w:eastAsia="Malgun Gothic"/>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80" w:author="LEE Young Dae/5G Wireless Communication Standard Task(youngdae.lee@lge.com)" w:date="2020-06-15T16:38:00Z" w:initials="LYDWCST">
    <w:p w14:paraId="1F6FB23D" w14:textId="77777777" w:rsidR="00367F67" w:rsidRDefault="00367F67">
      <w:pPr>
        <w:pStyle w:val="a8"/>
        <w:rPr>
          <w:rFonts w:eastAsia="Malgun Gothic"/>
          <w:lang w:eastAsia="ko-KR"/>
        </w:rPr>
      </w:pPr>
      <w:r>
        <w:rPr>
          <w:rStyle w:val="a7"/>
        </w:rPr>
        <w:annotationRef/>
      </w:r>
      <w:r>
        <w:rPr>
          <w:rFonts w:eastAsia="Malgun Gothic" w:hint="eastAsia"/>
          <w:lang w:eastAsia="ko-KR"/>
        </w:rPr>
        <w:t>RAN2#110e agreements:</w:t>
      </w:r>
    </w:p>
    <w:p w14:paraId="3F05365B"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367F67" w:rsidRPr="00AC05FE" w:rsidRDefault="00367F67">
      <w:pPr>
        <w:pStyle w:val="a8"/>
        <w:rPr>
          <w:rFonts w:eastAsia="Malgun Gothic"/>
          <w:lang w:eastAsia="ko-KR"/>
        </w:rPr>
      </w:pPr>
    </w:p>
  </w:comment>
  <w:comment w:id="295" w:author="LEE Young Dae/5G Wireless Communication Standard Task(youngdae.lee@lge.com)" w:date="2020-06-15T16:41:00Z" w:initials="LYDWCST">
    <w:p w14:paraId="222B34AE" w14:textId="77777777"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40864160"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367F67" w:rsidRPr="00EC6FEA" w:rsidRDefault="00367F67">
      <w:pPr>
        <w:pStyle w:val="a8"/>
        <w:rPr>
          <w:rFonts w:eastAsia="Malgun Gothic"/>
          <w:lang w:eastAsia="ko-KR"/>
        </w:rPr>
      </w:pPr>
    </w:p>
  </w:comment>
  <w:comment w:id="304" w:author="LEE Young Dae/5G Wireless Communication Standard Task(youngdae.lee@lge.com)" w:date="2020-06-15T16:43:00Z" w:initials="LYDWCST">
    <w:p w14:paraId="4AECA925" w14:textId="77777777"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4D7FB32B"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367F67" w:rsidRPr="00E93EFD" w:rsidRDefault="00367F67">
      <w:pPr>
        <w:pStyle w:val="a8"/>
        <w:rPr>
          <w:rFonts w:eastAsia="Malgun Gothic"/>
          <w:lang w:eastAsia="ko-KR"/>
        </w:rPr>
      </w:pPr>
    </w:p>
  </w:comment>
  <w:comment w:id="332" w:author="LEE Young Dae/5G Wireless Communication Standard Task(youngdae.lee@lge.com)" w:date="2020-06-01T16:28:00Z" w:initials="LYDWCST">
    <w:p w14:paraId="74EBB572" w14:textId="77777777" w:rsidR="00367F67" w:rsidRDefault="00367F67" w:rsidP="00A66179">
      <w:pPr>
        <w:pStyle w:val="a8"/>
        <w:rPr>
          <w:rFonts w:eastAsia="Malgun Gothic"/>
          <w:lang w:eastAsia="ko-KR"/>
        </w:rPr>
      </w:pPr>
      <w:r>
        <w:rPr>
          <w:rStyle w:val="a7"/>
        </w:rPr>
        <w:annotationRef/>
      </w:r>
      <w:r>
        <w:rPr>
          <w:rFonts w:eastAsia="Malgun Gothic" w:hint="eastAsia"/>
          <w:lang w:eastAsia="ko-KR"/>
        </w:rPr>
        <w:t>Aligment wi</w:t>
      </w:r>
      <w:r>
        <w:rPr>
          <w:rFonts w:eastAsia="Malgun Gothic"/>
          <w:lang w:eastAsia="ko-KR"/>
        </w:rPr>
        <w:t xml:space="preserve">th UL </w:t>
      </w:r>
      <w:r>
        <w:rPr>
          <w:rFonts w:eastAsia="Malgun Gothic" w:hint="eastAsia"/>
          <w:lang w:eastAsia="ko-KR"/>
        </w:rPr>
        <w:t>grant in 5.4.1</w:t>
      </w:r>
    </w:p>
    <w:p w14:paraId="0012D010" w14:textId="4DE1C19A" w:rsidR="00367F67" w:rsidRDefault="00367F67" w:rsidP="00A66179">
      <w:pPr>
        <w:pStyle w:val="a8"/>
        <w:rPr>
          <w:rFonts w:eastAsia="Malgun Gothic"/>
          <w:lang w:eastAsia="ko-KR"/>
        </w:rPr>
      </w:pPr>
      <w:r>
        <w:rPr>
          <w:rFonts w:eastAsia="Malgun Gothic"/>
          <w:lang w:eastAsia="ko-KR"/>
        </w:rPr>
        <w:t>RAN2#110e agreement:</w:t>
      </w:r>
    </w:p>
    <w:p w14:paraId="11F1B0A8" w14:textId="77777777" w:rsidR="00367F67" w:rsidRDefault="00367F6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367F67" w:rsidRPr="00DB5699" w:rsidRDefault="00367F67" w:rsidP="00A66179">
      <w:pPr>
        <w:pStyle w:val="a8"/>
        <w:rPr>
          <w:rFonts w:eastAsia="Malgun Gothic"/>
          <w:lang w:eastAsia="ko-KR"/>
        </w:rPr>
      </w:pPr>
    </w:p>
  </w:comment>
  <w:comment w:id="330" w:author="Huawei_zhaoli" w:date="2020-06-18T17:30:00Z" w:initials="HW">
    <w:p w14:paraId="7E64EA2D" w14:textId="347F8763" w:rsidR="00C1226C" w:rsidRDefault="00C1226C">
      <w:pPr>
        <w:pStyle w:val="a8"/>
      </w:pPr>
      <w:r>
        <w:rPr>
          <w:rStyle w:val="a7"/>
        </w:rPr>
        <w:annotationRef/>
      </w:r>
      <w:r>
        <w:rPr>
          <w:rFonts w:eastAsiaTheme="minorEastAsia"/>
          <w:lang w:eastAsia="zh-CN"/>
        </w:rPr>
        <w:t>What about SL-RNTI, it is also dynamic grant</w:t>
      </w:r>
    </w:p>
  </w:comment>
  <w:comment w:id="334" w:author="LEE Young Dae/5G Wireless Communication Standard Task(youngdae.lee@lge.com)" w:date="2020-06-16T19:56:00Z" w:initials="LYDWCST">
    <w:p w14:paraId="1A526AA0" w14:textId="05820D42"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05C22E97" w14:textId="0A790F2C" w:rsidR="00367F67" w:rsidRPr="00820869" w:rsidRDefault="00367F67" w:rsidP="00820869">
      <w:pPr>
        <w:pStyle w:val="a8"/>
        <w:numPr>
          <w:ilvl w:val="0"/>
          <w:numId w:val="23"/>
        </w:numPr>
        <w:rPr>
          <w:rFonts w:eastAsia="Malgun Gothic"/>
          <w:lang w:eastAsia="ko-KR"/>
        </w:rPr>
      </w:pPr>
      <w:r>
        <w:rPr>
          <w:noProof/>
        </w:rPr>
        <w:t>Use ‘sidelink resource allocation mode 1 and 2’ in 38.321 and 38.331 to be aligned with RAN1 specifications (noting that detailed wording for CR implementation can be further discussed)</w:t>
      </w:r>
    </w:p>
  </w:comment>
  <w:comment w:id="348" w:author="LEE Young Dae/5G Wireless Communication Standard Task(youngdae.lee@lge.com)" w:date="2020-06-16T19:56:00Z" w:initials="LYDWCST">
    <w:p w14:paraId="29A2FEB9" w14:textId="77777777" w:rsidR="00367F67" w:rsidRDefault="00367F67" w:rsidP="00820869">
      <w:pPr>
        <w:pStyle w:val="a8"/>
        <w:rPr>
          <w:rFonts w:eastAsia="Malgun Gothic"/>
          <w:lang w:eastAsia="ko-KR"/>
        </w:rPr>
      </w:pPr>
      <w:r>
        <w:rPr>
          <w:rStyle w:val="a7"/>
        </w:rPr>
        <w:annotationRef/>
      </w:r>
      <w:r>
        <w:rPr>
          <w:rFonts w:eastAsia="Malgun Gothic" w:hint="eastAsia"/>
          <w:lang w:eastAsia="ko-KR"/>
        </w:rPr>
        <w:t>RAN2#110e agreement:</w:t>
      </w:r>
    </w:p>
    <w:p w14:paraId="25AE9962" w14:textId="37AF5941" w:rsidR="00367F67" w:rsidRDefault="00367F67" w:rsidP="00820869">
      <w:pPr>
        <w:pStyle w:val="a8"/>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66" w:author="LEE Young Dae/5G Wireless Communication Standard Task(youngdae.lee@lge.com)" w:date="2020-06-16T19:39:00Z" w:initials="LYDWCST">
    <w:p w14:paraId="0D39E4F5" w14:textId="77777777" w:rsidR="00367F67" w:rsidRDefault="00367F67" w:rsidP="00297ACA">
      <w:pPr>
        <w:pStyle w:val="a8"/>
        <w:rPr>
          <w:rFonts w:eastAsia="Malgun Gothic"/>
          <w:lang w:eastAsia="ko-KR"/>
        </w:rPr>
      </w:pPr>
      <w:r>
        <w:rPr>
          <w:rStyle w:val="a7"/>
        </w:rPr>
        <w:annotationRef/>
      </w:r>
      <w:r>
        <w:rPr>
          <w:rFonts w:eastAsia="Malgun Gothic" w:hint="eastAsia"/>
          <w:lang w:eastAsia="ko-KR"/>
        </w:rPr>
        <w:t>RAN2#110e agreement:</w:t>
      </w:r>
    </w:p>
    <w:p w14:paraId="011141A1" w14:textId="77777777" w:rsidR="00367F67" w:rsidRDefault="00367F67"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367F67" w:rsidRPr="00571E45" w:rsidRDefault="00367F67" w:rsidP="00297ACA">
      <w:pPr>
        <w:pStyle w:val="a8"/>
        <w:rPr>
          <w:rFonts w:eastAsia="Malgun Gothic"/>
          <w:lang w:eastAsia="ko-KR"/>
        </w:rPr>
      </w:pPr>
    </w:p>
  </w:comment>
  <w:comment w:id="368" w:author="LEE Young Dae/5G Wireless Communication Standard Task(youngdae.lee@lge.com)" w:date="2020-06-16T19:39:00Z" w:initials="LYDWCST">
    <w:p w14:paraId="7E73CF46" w14:textId="75EDA106"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3E39FF8C" w14:textId="77777777" w:rsidR="00367F67" w:rsidRDefault="00367F6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367F67" w:rsidRDefault="00367F6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367F67" w:rsidRPr="00571E45" w:rsidRDefault="00367F67">
      <w:pPr>
        <w:pStyle w:val="a8"/>
        <w:rPr>
          <w:rFonts w:eastAsia="Malgun Gothic"/>
          <w:lang w:eastAsia="ko-KR"/>
        </w:rPr>
      </w:pPr>
    </w:p>
  </w:comment>
  <w:comment w:id="379" w:author="LEE Young Dae/5G Wireless Communication Standard Task(youngdae.lee@lge.com)" w:date="2020-06-16T19:33:00Z" w:initials="LYDWCST">
    <w:p w14:paraId="29787B37" w14:textId="0399E052"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59FABFB8" w14:textId="4FD98F08" w:rsidR="00367F67" w:rsidRPr="008E65C3" w:rsidRDefault="00367F67" w:rsidP="0029364D">
      <w:pPr>
        <w:pStyle w:val="a8"/>
        <w:numPr>
          <w:ilvl w:val="0"/>
          <w:numId w:val="23"/>
        </w:numPr>
        <w:rPr>
          <w:rFonts w:eastAsia="Malgun Gothic"/>
          <w:lang w:eastAsia="ko-KR"/>
        </w:rPr>
      </w:pPr>
      <w:r>
        <w:rPr>
          <w:noProof/>
        </w:rPr>
        <w:t>When RRC configures multiple resource pools, NR MAC performs TX resource pool (re)selection procedure.</w:t>
      </w:r>
    </w:p>
    <w:p w14:paraId="2C9817BD" w14:textId="09E8AF09" w:rsidR="00367F67" w:rsidRPr="0029364D" w:rsidRDefault="00367F67" w:rsidP="008E65C3">
      <w:pPr>
        <w:pStyle w:val="a8"/>
        <w:numPr>
          <w:ilvl w:val="0"/>
          <w:numId w:val="23"/>
        </w:numPr>
        <w:rPr>
          <w:rFonts w:eastAsia="Malgun Gothic"/>
          <w:lang w:eastAsia="ko-KR"/>
        </w:rPr>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393" w:author="Huawei_zhaoli" w:date="2020-06-18T17:30:00Z" w:initials="HW">
    <w:p w14:paraId="27CB41BE" w14:textId="019E8086" w:rsidR="00C1226C" w:rsidRPr="00C1226C" w:rsidRDefault="00C1226C">
      <w:pPr>
        <w:pStyle w:val="a8"/>
        <w:rPr>
          <w:rFonts w:eastAsiaTheme="minorEastAsia"/>
          <w:lang w:eastAsia="zh-CN"/>
        </w:rPr>
      </w:pPr>
      <w:r>
        <w:rPr>
          <w:rStyle w:val="a7"/>
        </w:rPr>
        <w:annotationRef/>
      </w:r>
      <w:r>
        <w:rPr>
          <w:rFonts w:eastAsiaTheme="minorEastAsia"/>
          <w:lang w:eastAsia="zh-CN"/>
        </w:rPr>
        <w:t xml:space="preserve">Only HARQ attribute is considered, do we need to refer to LCP mapping restriction as there are many other factors e.g., CG type, CG configuration index which has no relation with mode 2. And what is upper layer restriction refers to? </w:t>
      </w:r>
    </w:p>
  </w:comment>
  <w:comment w:id="410" w:author="LEE Young Dae/5G Wireless Communication Standard Task(youngdae.lee@lge.com)" w:date="2020-06-16T15:28:00Z" w:initials="LYDWCST">
    <w:p w14:paraId="51872A47" w14:textId="4AACAC2E" w:rsidR="00367F67" w:rsidRDefault="00367F67">
      <w:pPr>
        <w:pStyle w:val="a8"/>
        <w:rPr>
          <w:rFonts w:eastAsia="Malgun Gothic"/>
          <w:lang w:eastAsia="ko-KR"/>
        </w:rPr>
      </w:pPr>
      <w:r>
        <w:rPr>
          <w:rStyle w:val="a7"/>
        </w:rPr>
        <w:annotationRef/>
      </w:r>
      <w:r>
        <w:rPr>
          <w:rFonts w:eastAsia="Malgun Gothic" w:hint="eastAsia"/>
          <w:lang w:eastAsia="ko-KR"/>
        </w:rPr>
        <w:t>RAN1#101e agreement:</w:t>
      </w:r>
    </w:p>
    <w:p w14:paraId="5D564689" w14:textId="77777777" w:rsidR="00367F67" w:rsidRPr="00B767BB" w:rsidRDefault="00367F67" w:rsidP="00C35AC1">
      <w:pPr>
        <w:pStyle w:val="afa"/>
        <w:numPr>
          <w:ilvl w:val="0"/>
          <w:numId w:val="26"/>
        </w:numPr>
        <w:overflowPunct/>
        <w:autoSpaceDE/>
        <w:autoSpaceDN/>
        <w:adjustRightInd/>
        <w:jc w:val="both"/>
        <w:textAlignment w:val="auto"/>
        <w:rPr>
          <w:rFonts w:cs="Calibri"/>
        </w:rPr>
      </w:pPr>
      <w:r w:rsidRPr="00B767BB">
        <w:rPr>
          <w:rFonts w:cs="Calibri"/>
        </w:rPr>
        <w:t xml:space="preserve">Reuse LTE rule to calculate </w:t>
      </w:r>
      <w:r w:rsidRPr="00F6466F">
        <w:rPr>
          <w:rFonts w:cs="Calibri"/>
        </w:rPr>
        <w:t xml:space="preserve">C_resel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367F67" w:rsidRPr="00B767BB" w:rsidRDefault="00367F67" w:rsidP="00C35AC1">
      <w:pPr>
        <w:pStyle w:val="afa"/>
        <w:numPr>
          <w:ilvl w:val="1"/>
          <w:numId w:val="26"/>
        </w:numPr>
        <w:overflowPunct/>
        <w:autoSpaceDE/>
        <w:autoSpaceDN/>
        <w:adjustRightInd/>
        <w:jc w:val="both"/>
        <w:textAlignment w:val="auto"/>
        <w:rPr>
          <w:rFonts w:cs="Calibri"/>
        </w:rPr>
      </w:pPr>
      <w:r w:rsidRPr="00F6466F">
        <w:rPr>
          <w:rFonts w:cs="Calibri"/>
        </w:rPr>
        <w:t xml:space="preserve">C_resel=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367F67" w:rsidRPr="00B767BB" w:rsidRDefault="00367F67" w:rsidP="00C35AC1">
      <w:pPr>
        <w:pStyle w:val="afa"/>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367F67" w:rsidRDefault="00367F67" w:rsidP="00C35AC1">
      <w:pPr>
        <w:pStyle w:val="afa"/>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367F67" w:rsidRPr="00B767BB" w:rsidRDefault="00367F67" w:rsidP="00C35AC1">
      <w:pPr>
        <w:pStyle w:val="afa"/>
        <w:ind w:left="1080"/>
        <w:jc w:val="both"/>
        <w:rPr>
          <w:rFonts w:cs="Calibri"/>
        </w:rPr>
      </w:pPr>
      <w:r w:rsidRPr="00F6466F">
        <w:rPr>
          <w:noProof/>
          <w:lang w:val="en-US" w:eastAsia="zh-CN"/>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367F67" w:rsidRPr="00C35AC1" w:rsidRDefault="00367F67">
      <w:pPr>
        <w:pStyle w:val="a8"/>
        <w:rPr>
          <w:rFonts w:eastAsia="Malgun Gothic"/>
          <w:lang w:eastAsia="ko-KR"/>
        </w:rPr>
      </w:pPr>
    </w:p>
  </w:comment>
  <w:comment w:id="460" w:author="LEE Young Dae/5G Wireless Communication Standard Task(youngdae.lee@lge.com)" w:date="2020-06-16T14:56:00Z" w:initials="LYDWCST">
    <w:p w14:paraId="40E40C54" w14:textId="77777777" w:rsidR="00367F67" w:rsidRPr="00E8634B" w:rsidRDefault="00367F67" w:rsidP="008E0B39">
      <w:pPr>
        <w:pStyle w:val="afa"/>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7B9D75F" w14:textId="77777777" w:rsidR="00367F67" w:rsidRPr="00AF5705" w:rsidRDefault="00367F67" w:rsidP="008E0B39">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367F67" w:rsidRPr="00AF5705" w:rsidRDefault="00367F67" w:rsidP="008E0B39">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367F67" w:rsidRPr="00E8634B" w:rsidRDefault="00367F67" w:rsidP="008E0B39">
      <w:pPr>
        <w:pStyle w:val="a8"/>
      </w:pPr>
    </w:p>
  </w:comment>
  <w:comment w:id="471" w:author="Huawei_zhaoli" w:date="2020-06-18T17:33:00Z" w:initials="HW">
    <w:p w14:paraId="5D024DDB" w14:textId="73379B1F" w:rsidR="00C1226C" w:rsidRDefault="00C1226C">
      <w:pPr>
        <w:pStyle w:val="a8"/>
      </w:pPr>
      <w:r>
        <w:rPr>
          <w:rStyle w:val="a7"/>
        </w:rPr>
        <w:annotationRef/>
      </w:r>
      <w:r>
        <w:rPr>
          <w:highlight w:val="yellow"/>
        </w:rPr>
        <w:t>or</w:t>
      </w:r>
      <w:r w:rsidRPr="005A7DD3">
        <w:rPr>
          <w:highlight w:val="yellow"/>
        </w:rPr>
        <w:t xml:space="preserve"> in the interval </w:t>
      </w:r>
      <w:r w:rsidRPr="005A7DD3">
        <w:rPr>
          <w:rStyle w:val="a7"/>
          <w:highlight w:val="yellow"/>
        </w:rPr>
        <w:annotationRef/>
      </w:r>
      <m:oMath>
        <m:d>
          <m:dPr>
            <m:begChr m:val="["/>
            <m:endChr m:val="]"/>
            <m:ctrlPr>
              <w:rPr>
                <w:rFonts w:ascii="Cambria Math" w:hAnsi="Cambria Math"/>
                <w:highlight w:val="yellow"/>
              </w:rPr>
            </m:ctrlPr>
          </m:dPr>
          <m:e>
            <m:r>
              <w:rPr>
                <w:rFonts w:ascii="Cambria Math" w:hAnsi="Cambria Math"/>
                <w:highlight w:val="yellow"/>
              </w:rPr>
              <m:t>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r>
              <w:rPr>
                <w:rFonts w:ascii="Cambria Math" w:hAnsi="Cambria Math"/>
                <w:highlight w:val="yellow"/>
              </w:rPr>
              <m:t>,1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e>
        </m:d>
      </m:oMath>
      <w:r w:rsidRPr="005A7DD3">
        <w:rPr>
          <w:highlight w:val="yellow"/>
        </w:rPr>
        <w:t xml:space="preserve"> for the resource reservation interval lower than 100ms</w:t>
      </w:r>
      <w:r>
        <w:t xml:space="preserve"> should be added as well</w:t>
      </w:r>
    </w:p>
  </w:comment>
  <w:comment w:id="486" w:author="LEE Young Dae/5G Wireless Communication Standard Task(youngdae.lee@lge.com)" w:date="2020-06-16T19:58:00Z" w:initials="LYDWCST">
    <w:p w14:paraId="6C61B3BA" w14:textId="77777777" w:rsidR="00367F67" w:rsidRDefault="00367F67" w:rsidP="008E65C3">
      <w:pPr>
        <w:pStyle w:val="a8"/>
        <w:rPr>
          <w:rFonts w:eastAsia="Malgun Gothic"/>
          <w:lang w:eastAsia="ko-KR"/>
        </w:rPr>
      </w:pPr>
      <w:r>
        <w:rPr>
          <w:rStyle w:val="a7"/>
        </w:rPr>
        <w:annotationRef/>
      </w:r>
      <w:r>
        <w:rPr>
          <w:rFonts w:eastAsia="Malgun Gothic" w:hint="eastAsia"/>
          <w:lang w:eastAsia="ko-KR"/>
        </w:rPr>
        <w:t>RAN2#110e agreement:</w:t>
      </w:r>
    </w:p>
    <w:p w14:paraId="7B38E785" w14:textId="77777777" w:rsidR="00367F67" w:rsidRPr="008E65C3" w:rsidRDefault="00367F67" w:rsidP="008E65C3">
      <w:pPr>
        <w:pStyle w:val="a8"/>
        <w:numPr>
          <w:ilvl w:val="0"/>
          <w:numId w:val="23"/>
        </w:numPr>
        <w:rPr>
          <w:rFonts w:eastAsia="Malgun Gothic"/>
          <w:lang w:eastAsia="ko-KR"/>
        </w:rPr>
      </w:pPr>
      <w:r>
        <w:rPr>
          <w:noProof/>
        </w:rPr>
        <w:t>When RRC configures multiple resource pools, NR MAC performs TX resource pool (re)selection procedure.</w:t>
      </w:r>
    </w:p>
    <w:p w14:paraId="2FF16EB8" w14:textId="5116CA62" w:rsidR="00367F67" w:rsidRDefault="00367F67" w:rsidP="008E65C3">
      <w:pPr>
        <w:pStyle w:val="a8"/>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91" w:author="Huawei_zhaoli" w:date="2020-06-18T17:56:00Z" w:initials="HW">
    <w:p w14:paraId="5606B556" w14:textId="26C5FDDF" w:rsidR="00886914" w:rsidRPr="00886914" w:rsidRDefault="00886914">
      <w:pPr>
        <w:pStyle w:val="a8"/>
        <w:rPr>
          <w:rFonts w:eastAsiaTheme="minorEastAsia"/>
          <w:lang w:eastAsia="zh-CN"/>
        </w:rPr>
      </w:pPr>
      <w:r>
        <w:rPr>
          <w:rStyle w:val="a7"/>
        </w:rPr>
        <w:annotationRef/>
      </w:r>
      <w:r>
        <w:rPr>
          <w:rFonts w:eastAsiaTheme="minorEastAsia"/>
          <w:lang w:eastAsia="zh-CN"/>
        </w:rPr>
        <w:t xml:space="preserve">what is upper layer restriction refers to? </w:t>
      </w:r>
    </w:p>
  </w:comment>
  <w:comment w:id="519" w:author="LEE Young Dae/5G Wireless Communication Standard Task(youngdae.lee@lge.com)" w:date="2020-06-16T14:56:00Z" w:initials="LYDWCST">
    <w:p w14:paraId="4F727399" w14:textId="7117CBEB" w:rsidR="00367F67" w:rsidRPr="00E8634B" w:rsidRDefault="00367F67" w:rsidP="00E8634B">
      <w:pPr>
        <w:pStyle w:val="afa"/>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384918C4" w14:textId="77777777" w:rsidR="00367F67" w:rsidRPr="00AF5705" w:rsidRDefault="00367F67" w:rsidP="00E8634B">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367F67" w:rsidRPr="00AF5705" w:rsidRDefault="00367F67" w:rsidP="00E8634B">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367F67" w:rsidRPr="00E8634B" w:rsidRDefault="00367F67">
      <w:pPr>
        <w:pStyle w:val="a8"/>
      </w:pPr>
    </w:p>
  </w:comment>
  <w:comment w:id="566" w:author="LEE Young Dae/5G Wireless Communication Standard Task(youngdae.lee@lge.com)" w:date="2020-06-16T19:41:00Z" w:initials="LYDWCST">
    <w:p w14:paraId="43EC0746" w14:textId="77777777" w:rsidR="00367F67" w:rsidRDefault="00367F67" w:rsidP="00571E45">
      <w:pPr>
        <w:pStyle w:val="a8"/>
        <w:rPr>
          <w:rFonts w:eastAsia="Malgun Gothic"/>
          <w:lang w:eastAsia="ko-KR"/>
        </w:rPr>
      </w:pPr>
      <w:r>
        <w:rPr>
          <w:rStyle w:val="a7"/>
        </w:rPr>
        <w:annotationRef/>
      </w:r>
      <w:r>
        <w:rPr>
          <w:rFonts w:eastAsia="Malgun Gothic"/>
          <w:lang w:eastAsia="ko-KR"/>
        </w:rPr>
        <w:t>RAN2#110e agreement:</w:t>
      </w:r>
    </w:p>
    <w:p w14:paraId="50DFE591" w14:textId="77777777" w:rsidR="00367F67" w:rsidRDefault="00367F6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367F67" w:rsidRPr="00571E45" w:rsidRDefault="00367F67">
      <w:pPr>
        <w:pStyle w:val="a8"/>
      </w:pPr>
    </w:p>
  </w:comment>
  <w:comment w:id="594" w:author="LEE Young Dae/5G Wireless Communication Standard Task(youngdae.lee@lge.com)" w:date="2020-06-17T15:59:00Z" w:initials="LYDWCST">
    <w:p w14:paraId="081E0203" w14:textId="77777777" w:rsidR="00367F67" w:rsidRDefault="00367F67" w:rsidP="00A02FB3">
      <w:pPr>
        <w:pStyle w:val="a8"/>
        <w:rPr>
          <w:rFonts w:eastAsia="Malgun Gothic"/>
          <w:lang w:eastAsia="ko-KR"/>
        </w:rPr>
      </w:pPr>
      <w:r>
        <w:rPr>
          <w:rStyle w:val="a7"/>
        </w:rPr>
        <w:annotationRef/>
      </w:r>
      <w:r>
        <w:rPr>
          <w:rFonts w:eastAsia="Malgun Gothic" w:hint="eastAsia"/>
          <w:lang w:eastAsia="ko-KR"/>
        </w:rPr>
        <w:t>RAN2#110e agreement:</w:t>
      </w:r>
    </w:p>
    <w:p w14:paraId="023FE43E" w14:textId="77777777" w:rsidR="00367F67" w:rsidRDefault="00367F67"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367F67" w:rsidRDefault="00367F67">
      <w:pPr>
        <w:pStyle w:val="a8"/>
      </w:pPr>
      <w:r>
        <w:rPr>
          <w:rFonts w:eastAsia="Malgun Gothic" w:hint="eastAsia"/>
          <w:lang w:eastAsia="ko-KR"/>
        </w:rPr>
        <w:t>A</w:t>
      </w:r>
      <w:r>
        <w:rPr>
          <w:rFonts w:eastAsia="Malgun Gothic"/>
          <w:lang w:eastAsia="ko-KR"/>
        </w:rPr>
        <w:t xml:space="preserve">lso see </w:t>
      </w:r>
      <w:r w:rsidRPr="00007CF3">
        <w:t>5.22.1.3.1</w:t>
      </w:r>
    </w:p>
    <w:p w14:paraId="2FDA56F1" w14:textId="77777777" w:rsidR="00367F67" w:rsidRPr="00007CF3" w:rsidRDefault="00367F67"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367F67" w:rsidRPr="00007CF3" w:rsidRDefault="00367F67"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367F67" w:rsidRDefault="00367F67">
      <w:pPr>
        <w:pStyle w:val="a8"/>
        <w:rPr>
          <w:rFonts w:eastAsia="Malgun Gothic"/>
          <w:lang w:eastAsia="ko-KR"/>
        </w:rPr>
      </w:pPr>
      <w:r>
        <w:rPr>
          <w:rFonts w:eastAsia="Malgun Gothic"/>
          <w:lang w:eastAsia="ko-KR"/>
        </w:rPr>
        <w:t>…</w:t>
      </w:r>
    </w:p>
    <w:p w14:paraId="31E3F140" w14:textId="77777777" w:rsidR="00367F67" w:rsidRPr="00007CF3" w:rsidRDefault="00367F67"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367F67" w:rsidRPr="007F34A1" w:rsidRDefault="00367F67">
      <w:pPr>
        <w:pStyle w:val="a8"/>
        <w:rPr>
          <w:rFonts w:eastAsia="Malgun Gothic"/>
          <w:lang w:eastAsia="ko-KR"/>
        </w:rPr>
      </w:pPr>
      <w:r>
        <w:rPr>
          <w:rFonts w:eastAsia="Malgun Gothic"/>
          <w:lang w:eastAsia="ko-KR"/>
        </w:rPr>
        <w:t>….</w:t>
      </w:r>
    </w:p>
    <w:p w14:paraId="390E5997" w14:textId="77777777" w:rsidR="00367F67" w:rsidRPr="007F34A1" w:rsidRDefault="00367F67"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367F67" w:rsidRPr="00A02FB3" w:rsidRDefault="00367F67" w:rsidP="007F34A1">
      <w:pPr>
        <w:pStyle w:val="a8"/>
        <w:rPr>
          <w:rFonts w:eastAsia="Malgun Gothic"/>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02" w:author="Huawei_zhaoli" w:date="2020-06-18T17:58:00Z" w:initials="HW">
    <w:p w14:paraId="2D00353C" w14:textId="1D4B62E5" w:rsidR="003F6944" w:rsidRDefault="003F6944">
      <w:pPr>
        <w:pStyle w:val="a8"/>
        <w:rPr>
          <w:noProof/>
        </w:rPr>
      </w:pPr>
      <w:r>
        <w:rPr>
          <w:rStyle w:val="a7"/>
        </w:rPr>
        <w:annotationRef/>
      </w:r>
      <w:r>
        <w:rPr>
          <w:rFonts w:eastAsiaTheme="minorEastAsia"/>
          <w:lang w:eastAsia="zh-CN"/>
        </w:rPr>
        <w:t>Will you please clarify why the dynamic grant is cleared? The agreement is to clear the CG before the n</w:t>
      </w:r>
      <w:r w:rsidRPr="00855290">
        <w:rPr>
          <w:noProof/>
        </w:rPr>
        <w:t>ext CG resource associated to the HARQ Process ID</w:t>
      </w:r>
      <w:r w:rsidR="00867158">
        <w:rPr>
          <w:noProof/>
        </w:rPr>
        <w:t xml:space="preserve"> and the following text can not reflect the agreement</w:t>
      </w:r>
    </w:p>
    <w:p w14:paraId="3394604A" w14:textId="77777777" w:rsidR="00867158" w:rsidRPr="00007CF3" w:rsidRDefault="00867158" w:rsidP="00867158">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5E3EC974" w14:textId="77777777" w:rsidR="00867158" w:rsidRPr="007F34A1" w:rsidRDefault="00867158" w:rsidP="00867158">
      <w:pPr>
        <w:pStyle w:val="a8"/>
        <w:rPr>
          <w:rFonts w:eastAsia="Malgun Gothic"/>
          <w:lang w:eastAsia="ko-KR"/>
        </w:rPr>
      </w:pPr>
      <w:r>
        <w:rPr>
          <w:rFonts w:eastAsia="Malgun Gothic"/>
          <w:lang w:eastAsia="ko-KR"/>
        </w:rPr>
        <w:t>….</w:t>
      </w:r>
    </w:p>
    <w:p w14:paraId="29C3476D" w14:textId="77777777" w:rsidR="00867158" w:rsidRPr="007F34A1" w:rsidRDefault="00867158" w:rsidP="00867158">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12CF3E44" w14:textId="4397E3BC" w:rsidR="00867158" w:rsidRPr="003F6944" w:rsidRDefault="00867158" w:rsidP="00867158">
      <w:pPr>
        <w:pStyle w:val="a8"/>
        <w:rPr>
          <w:rFonts w:eastAsiaTheme="minorEastAsia"/>
          <w:lang w:eastAsia="zh-CN"/>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19" w:author="LEE Young Dae/5G Wireless Communication Standard Task(youngdae.lee@lge.com)" w:date="2020-06-17T16:49:00Z" w:initials="LYDWCST">
    <w:p w14:paraId="63B908D2" w14:textId="4FC691BB" w:rsidR="00367F67" w:rsidRDefault="00367F67">
      <w:pPr>
        <w:pStyle w:val="a8"/>
        <w:rPr>
          <w:rFonts w:eastAsia="Malgun Gothic"/>
          <w:lang w:eastAsia="ko-KR"/>
        </w:rPr>
      </w:pPr>
      <w:r>
        <w:rPr>
          <w:rStyle w:val="a7"/>
        </w:rPr>
        <w:annotationRef/>
      </w:r>
      <w:r>
        <w:rPr>
          <w:rFonts w:eastAsia="Malgun Gothic"/>
          <w:lang w:eastAsia="ko-KR"/>
        </w:rPr>
        <w:t>RAN1 replied to RAN2 in R1-2004921:</w:t>
      </w:r>
    </w:p>
    <w:p w14:paraId="2059CD64" w14:textId="77777777" w:rsidR="00367F67" w:rsidRDefault="00367F67">
      <w:pPr>
        <w:pStyle w:val="a8"/>
        <w:rPr>
          <w:rFonts w:eastAsia="Malgun Gothic"/>
          <w:lang w:eastAsia="ko-KR"/>
        </w:rPr>
      </w:pPr>
    </w:p>
    <w:p w14:paraId="3BB3D72C" w14:textId="7680EFD6" w:rsidR="00367F67" w:rsidRPr="002C4253" w:rsidRDefault="00367F67" w:rsidP="002C4253">
      <w:pPr>
        <w:pStyle w:val="a8"/>
        <w:rPr>
          <w:rFonts w:eastAsia="Malgun Gothic"/>
          <w:lang w:eastAsia="ko-KR"/>
        </w:rPr>
      </w:pPr>
      <w:r>
        <w:rPr>
          <w:rFonts w:eastAsia="Malgun Gothic"/>
          <w:lang w:eastAsia="ko-KR"/>
        </w:rPr>
        <w:t>“</w:t>
      </w:r>
      <w:r w:rsidRPr="002C4253">
        <w:rPr>
          <w:rFonts w:eastAsia="Malgun Gothic"/>
          <w:lang w:eastAsia="ko-KR"/>
        </w:rPr>
        <w:t>RAN1 sees no problem in using the IIoT equation for HARQ process ID determination for NR sidelink with the following changes:</w:t>
      </w:r>
    </w:p>
    <w:p w14:paraId="7D5292E4" w14:textId="77777777" w:rsidR="00367F67" w:rsidRPr="002C4253" w:rsidRDefault="00367F67" w:rsidP="002C4253">
      <w:pPr>
        <w:pStyle w:val="a8"/>
        <w:rPr>
          <w:rFonts w:eastAsia="Malgun Gothic"/>
          <w:lang w:eastAsia="ko-KR"/>
        </w:rPr>
      </w:pPr>
      <w:r w:rsidRPr="002C4253">
        <w:rPr>
          <w:rFonts w:eastAsia="Malgun Gothic" w:hint="eastAsia"/>
          <w:lang w:eastAsia="ko-KR"/>
        </w:rPr>
        <w:t>•</w:t>
      </w:r>
      <w:r w:rsidRPr="002C4253">
        <w:rPr>
          <w:rFonts w:eastAsia="Malgun Gothic"/>
          <w:lang w:eastAsia="ko-KR"/>
        </w:rPr>
        <w:tab/>
        <w:t>CURRENT_symbol should be replaced by CURRENT_slot,</w:t>
      </w:r>
    </w:p>
    <w:p w14:paraId="1850D764" w14:textId="4DD6ABF6" w:rsidR="00367F67" w:rsidRPr="002C4253" w:rsidRDefault="00367F67" w:rsidP="002C4253">
      <w:pPr>
        <w:pStyle w:val="a8"/>
        <w:rPr>
          <w:rFonts w:eastAsia="Malgun Gothic"/>
          <w:lang w:eastAsia="ko-KR"/>
        </w:rPr>
      </w:pPr>
      <w:r w:rsidRPr="002C4253">
        <w:rPr>
          <w:rFonts w:eastAsia="Malgun Gothic" w:hint="eastAsia"/>
          <w:lang w:eastAsia="ko-KR"/>
        </w:rPr>
        <w:t>•</w:t>
      </w:r>
      <w:r w:rsidRPr="002C4253">
        <w:rPr>
          <w:rFonts w:eastAsia="Malgun Gothic"/>
          <w:lang w:eastAsia="ko-KR"/>
        </w:rPr>
        <w:tab/>
        <w:t>periodicity should be expressed in slots.</w:t>
      </w:r>
      <w:r>
        <w:rPr>
          <w:rFonts w:eastAsia="Malgun Gothic"/>
          <w:lang w:eastAsia="ko-KR"/>
        </w:rPr>
        <w:t>”</w:t>
      </w:r>
    </w:p>
  </w:comment>
  <w:comment w:id="640" w:author="LEE Young Dae/5G Wireless Communication Standard Task(youngdae.lee@lge.com)" w:date="2020-06-16T12:43:00Z" w:initials="LYDWCST">
    <w:p w14:paraId="67588F67" w14:textId="6167DDF4" w:rsidR="00367F67" w:rsidRPr="000C2D6D" w:rsidRDefault="00367F67">
      <w:pPr>
        <w:pStyle w:val="a8"/>
        <w:rPr>
          <w:rFonts w:eastAsia="Malgun Gothic"/>
          <w:lang w:eastAsia="ko-KR"/>
        </w:rPr>
      </w:pPr>
      <w:r>
        <w:rPr>
          <w:rStyle w:val="a7"/>
        </w:rPr>
        <w:annotationRef/>
      </w:r>
      <w:r>
        <w:rPr>
          <w:rFonts w:eastAsia="Malgun Gothic" w:hint="eastAsia"/>
          <w:lang w:eastAsia="ko-KR"/>
        </w:rPr>
        <w:t>Rapporteur proposes to remove brackets to be aligned with LTE sidelink.</w:t>
      </w:r>
    </w:p>
  </w:comment>
  <w:comment w:id="671" w:author="LEE Young Dae/5G Wireless Communication Standard Task(youngdae.lee@lge.com)" w:date="2020-06-16T14:22:00Z" w:initials="LYDWCST">
    <w:p w14:paraId="3E91924E" w14:textId="77777777" w:rsidR="00367F67" w:rsidRDefault="00367F67" w:rsidP="00BA5187">
      <w:pPr>
        <w:pStyle w:val="a8"/>
        <w:rPr>
          <w:rFonts w:eastAsia="Malgun Gothic"/>
          <w:lang w:eastAsia="ko-KR"/>
        </w:rPr>
      </w:pPr>
      <w:r>
        <w:rPr>
          <w:rStyle w:val="a7"/>
        </w:rPr>
        <w:annotationRef/>
      </w:r>
      <w:r>
        <w:rPr>
          <w:rFonts w:eastAsia="Malgun Gothic" w:hint="eastAsia"/>
          <w:lang w:eastAsia="ko-KR"/>
        </w:rPr>
        <w:t>RAN1#101e agreement:</w:t>
      </w:r>
    </w:p>
    <w:p w14:paraId="71A6A050" w14:textId="77777777" w:rsidR="00367F67" w:rsidRPr="0014130F" w:rsidRDefault="00367F67"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selected due to pre-emption, the UE follows the same behavior in terms of the timing of checking as in that of the re-evaluation case.</w:t>
      </w:r>
    </w:p>
    <w:p w14:paraId="20610D75" w14:textId="77777777" w:rsidR="00367F67" w:rsidRDefault="00367F67" w:rsidP="00BA5187">
      <w:pPr>
        <w:pStyle w:val="a8"/>
        <w:rPr>
          <w:rFonts w:eastAsia="Malgun Gothic"/>
          <w:lang w:eastAsia="ko-KR"/>
        </w:rPr>
      </w:pPr>
    </w:p>
    <w:p w14:paraId="43220032" w14:textId="0732D3CC" w:rsidR="00367F67" w:rsidRDefault="00367F67" w:rsidP="00BA5187">
      <w:pPr>
        <w:pStyle w:val="a8"/>
        <w:rPr>
          <w:rFonts w:eastAsia="Malgun Gothic"/>
          <w:lang w:eastAsia="ko-KR"/>
        </w:rPr>
      </w:pPr>
      <w:r>
        <w:rPr>
          <w:rFonts w:eastAsia="Malgun Gothic"/>
          <w:lang w:eastAsia="ko-KR"/>
        </w:rPr>
        <w:t xml:space="preserve">Agreed TP to </w:t>
      </w:r>
      <w:r>
        <w:t>TS 38.214</w:t>
      </w:r>
      <w:r>
        <w:rPr>
          <w:rFonts w:eastAsia="Malgun Gothic"/>
          <w:lang w:eastAsia="ko-KR"/>
        </w:rPr>
        <w:t xml:space="preserve"> in RAN1 in </w:t>
      </w:r>
      <w:r w:rsidRPr="00607D68">
        <w:rPr>
          <w:rFonts w:eastAsia="Malgun Gothic"/>
          <w:lang w:eastAsia="ko-KR"/>
        </w:rPr>
        <w:t>R1- 2004942</w:t>
      </w:r>
      <w:r>
        <w:rPr>
          <w:rFonts w:eastAsia="Malgun Gothic"/>
          <w:lang w:eastAsia="ko-KR"/>
        </w:rPr>
        <w:t>:</w:t>
      </w:r>
    </w:p>
    <w:p w14:paraId="6B7A8085" w14:textId="77777777" w:rsidR="00367F67" w:rsidRDefault="00367F67" w:rsidP="00607D68">
      <w:pPr>
        <w:spacing w:after="160" w:line="259" w:lineRule="auto"/>
        <w:rPr>
          <w:rFonts w:eastAsia="Yu Mincho"/>
        </w:rPr>
      </w:pPr>
    </w:p>
    <w:p w14:paraId="62643A2A" w14:textId="77777777" w:rsidR="00367F67" w:rsidRPr="002F7556" w:rsidRDefault="00367F67" w:rsidP="00607D68">
      <w:pPr>
        <w:pStyle w:val="3"/>
        <w:ind w:left="720" w:hanging="720"/>
        <w:rPr>
          <w:b/>
          <w:bCs/>
          <w:color w:val="000000"/>
        </w:rPr>
      </w:pPr>
      <w:r w:rsidRPr="002F7556">
        <w:rPr>
          <w:bCs/>
          <w:color w:val="000000"/>
        </w:rPr>
        <w:t>8.1.4</w:t>
      </w:r>
      <w:r w:rsidRPr="002F7556">
        <w:rPr>
          <w:bCs/>
          <w:color w:val="000000"/>
        </w:rPr>
        <w:tab/>
        <w:t>UE procedure for determining the subset of resources to be reported to higher layers in PSSCH resource selection in sidelink resource allocation mode 2</w:t>
      </w:r>
    </w:p>
    <w:p w14:paraId="2F86EF9F" w14:textId="77777777" w:rsidR="00367F67" w:rsidRPr="00607D68" w:rsidRDefault="00367F67" w:rsidP="00607D68">
      <w:pPr>
        <w:spacing w:after="160" w:line="259" w:lineRule="auto"/>
        <w:rPr>
          <w:rFonts w:eastAsia="Yu Mincho"/>
        </w:rPr>
      </w:pPr>
    </w:p>
    <w:p w14:paraId="2B979144" w14:textId="35B7B9D7" w:rsidR="00367F67" w:rsidRPr="00BB399F" w:rsidRDefault="00367F67"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367F67" w:rsidRDefault="00367F67"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Malgun Gothic"/>
          <w:lang w:eastAsia="ko-KR"/>
        </w:rPr>
        <w:t>in</w:t>
      </w:r>
      <w:r>
        <w:t xml:space="preserve"> step 6 above </w:t>
      </w:r>
      <w:r w:rsidRPr="00DD75A1">
        <w:t xml:space="preserve">by comparison with the RSRP measurement </w:t>
      </w:r>
      <w:r>
        <w:rPr>
          <w:rFonts w:eastAsia="Malgun Gothic"/>
          <w:lang w:eastAsia="ko-KR"/>
        </w:rPr>
        <w:t xml:space="preserve">for </w:t>
      </w:r>
      <w:r w:rsidRPr="009B0C19">
        <w:rPr>
          <w:rFonts w:eastAsia="Malgun Gothic"/>
          <w:lang w:eastAsia="ko-KR"/>
        </w:rPr>
        <w:t xml:space="preserve">the received SCI format </w:t>
      </w:r>
      <w:r>
        <w:rPr>
          <w:rFonts w:eastAsia="Malgun Gothic"/>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367F67" w:rsidRPr="00607D68" w:rsidRDefault="00367F67" w:rsidP="00BA5187">
      <w:pPr>
        <w:pStyle w:val="a8"/>
        <w:rPr>
          <w:rFonts w:eastAsia="Malgun Gothic"/>
          <w:lang w:eastAsia="ko-KR"/>
        </w:rPr>
      </w:pPr>
    </w:p>
  </w:comment>
  <w:comment w:id="677" w:author="LEE Young Dae/5G Wireless Communication Standard Task(youngdae.lee@lge.com)" w:date="2020-06-16T14:53:00Z" w:initials="LYDWCST">
    <w:p w14:paraId="3495A38C" w14:textId="77777777" w:rsidR="00367F67" w:rsidRDefault="00367F67" w:rsidP="000F3B27">
      <w:pPr>
        <w:pStyle w:val="a8"/>
        <w:rPr>
          <w:rFonts w:eastAsia="Malgun Gothic"/>
          <w:lang w:eastAsia="ko-KR"/>
        </w:rPr>
      </w:pPr>
      <w:r>
        <w:rPr>
          <w:rStyle w:val="a7"/>
        </w:rPr>
        <w:annotationRef/>
      </w:r>
      <w:r>
        <w:rPr>
          <w:rFonts w:eastAsia="Malgun Gothic" w:hint="eastAsia"/>
          <w:lang w:eastAsia="ko-KR"/>
        </w:rPr>
        <w:t>RAN1#101e agreement:</w:t>
      </w:r>
    </w:p>
    <w:p w14:paraId="6BB006D3" w14:textId="77777777" w:rsidR="00367F67" w:rsidRPr="00AF5705" w:rsidRDefault="00367F67" w:rsidP="000F3B27">
      <w:pPr>
        <w:pStyle w:val="afa"/>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367F67" w:rsidRPr="00AF5705" w:rsidRDefault="00367F67" w:rsidP="000F3B27">
      <w:pPr>
        <w:pStyle w:val="afa"/>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367F67" w:rsidRPr="00E8634B" w:rsidRDefault="00367F67" w:rsidP="000F3B27">
      <w:pPr>
        <w:pStyle w:val="afa"/>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367F67" w:rsidRPr="00E8634B" w:rsidRDefault="00367F67" w:rsidP="000F3B27">
      <w:pPr>
        <w:pStyle w:val="a8"/>
        <w:rPr>
          <w:rFonts w:eastAsia="Malgun Gothic"/>
          <w:lang w:eastAsia="ko-KR"/>
        </w:rPr>
      </w:pPr>
    </w:p>
  </w:comment>
  <w:comment w:id="692" w:author="LEE Young Dae/5G Wireless Communication Standard Task(youngdae.lee@lge.com)" w:date="2020-06-16T14:56:00Z" w:initials="LYDWCST">
    <w:p w14:paraId="64113097" w14:textId="77777777" w:rsidR="00367F67" w:rsidRPr="00E8634B" w:rsidRDefault="00367F67" w:rsidP="00AD0F31">
      <w:pPr>
        <w:pStyle w:val="afa"/>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2820719" w14:textId="77777777" w:rsidR="00367F67" w:rsidRPr="00AF5705" w:rsidRDefault="00367F67" w:rsidP="00AD0F31">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367F67" w:rsidRPr="00AF5705" w:rsidRDefault="00367F67" w:rsidP="00AD0F31">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367F67" w:rsidRPr="00E8634B" w:rsidRDefault="00367F67" w:rsidP="00AD0F31">
      <w:pPr>
        <w:pStyle w:val="a8"/>
      </w:pPr>
    </w:p>
  </w:comment>
  <w:comment w:id="702" w:author="LEE Young Dae/5G Wireless Communication Standard Task(youngdae.lee@lge.com)" w:date="2020-06-16T19:41:00Z" w:initials="LYDWCST">
    <w:p w14:paraId="66B05118" w14:textId="32BE4A08"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492AE9BA" w14:textId="77777777" w:rsidR="00367F67" w:rsidRDefault="00367F67"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367F67" w:rsidRPr="001A6FCC" w:rsidRDefault="00367F67">
      <w:pPr>
        <w:pStyle w:val="a8"/>
        <w:rPr>
          <w:rFonts w:eastAsia="Malgun Gothic"/>
          <w:lang w:eastAsia="ko-KR"/>
        </w:rPr>
      </w:pPr>
    </w:p>
  </w:comment>
  <w:comment w:id="705" w:author="Huawei_zhaoli" w:date="2020-06-18T17:33:00Z" w:initials="HW">
    <w:p w14:paraId="3F2D5545" w14:textId="20DE8271" w:rsidR="00C1226C" w:rsidRPr="00EA3833" w:rsidRDefault="00C1226C" w:rsidP="00C1226C">
      <w:pPr>
        <w:pStyle w:val="a8"/>
        <w:rPr>
          <w:rFonts w:eastAsiaTheme="minorEastAsia"/>
          <w:lang w:eastAsia="zh-CN"/>
        </w:rPr>
      </w:pPr>
      <w:r>
        <w:rPr>
          <w:rStyle w:val="a7"/>
        </w:rPr>
        <w:annotationRef/>
      </w:r>
      <w:r>
        <w:rPr>
          <w:rFonts w:eastAsiaTheme="minorEastAsia"/>
          <w:lang w:eastAsia="zh-CN"/>
        </w:rPr>
        <w:t>We support to change “transmistting sidelink processes” to “</w:t>
      </w:r>
      <w:r w:rsidR="0037236F">
        <w:rPr>
          <w:rFonts w:eastAsiaTheme="minorEastAsia"/>
          <w:lang w:eastAsia="zh-CN"/>
        </w:rPr>
        <w:t>selected</w:t>
      </w:r>
      <w:r>
        <w:rPr>
          <w:rFonts w:eastAsiaTheme="minorEastAsia"/>
          <w:lang w:eastAsia="zh-CN"/>
        </w:rPr>
        <w:t xml:space="preserve"> sidelink grant” as we mentioned during the meeting, in NR SL, HARQ is supported so for multiple PDU transmission, more than one SL HARQ process are needed. </w:t>
      </w:r>
      <w:r w:rsidRPr="00EA3833">
        <w:rPr>
          <w:rFonts w:eastAsiaTheme="minorEastAsia"/>
          <w:lang w:eastAsia="zh-CN"/>
        </w:rPr>
        <w:t>When the next MAC PDU is to be transmitted and the transmission of the previous MAC PDU has not completed, UE cannot use the same Sidelink process to transmit the next MAC PDU. Otherwise, the previous MAC PDU will be flushed.</w:t>
      </w:r>
    </w:p>
    <w:p w14:paraId="06531BE4" w14:textId="5F4BB784" w:rsidR="00C1226C" w:rsidRPr="00C1226C" w:rsidRDefault="00C1226C">
      <w:pPr>
        <w:pStyle w:val="a8"/>
        <w:rPr>
          <w:rFonts w:eastAsiaTheme="minorEastAsia"/>
          <w:lang w:eastAsia="zh-CN"/>
        </w:rPr>
      </w:pPr>
      <w:r w:rsidRPr="00EA3833">
        <w:rPr>
          <w:rFonts w:eastAsiaTheme="minorEastAsia"/>
          <w:lang w:eastAsia="zh-CN"/>
        </w:rPr>
        <w:t>So we can not simply use the number of transmitting SL processes to replace the number of resource booking processe</w:t>
      </w:r>
      <w:r>
        <w:rPr>
          <w:rFonts w:eastAsiaTheme="minorEastAsia"/>
          <w:lang w:eastAsia="zh-CN"/>
        </w:rPr>
        <w:t xml:space="preserve">s. </w:t>
      </w:r>
    </w:p>
  </w:comment>
  <w:comment w:id="707" w:author="LEE Young Dae/5G Wireless Communication Standard Task(youngdae.lee@lge.com)" w:date="2020-06-16T19:43:00Z" w:initials="LYDWCST">
    <w:p w14:paraId="2812A871" w14:textId="12717909"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263D08F1" w14:textId="77777777" w:rsidR="00367F67" w:rsidRDefault="00367F67"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367F67" w:rsidRPr="001A6FCC" w:rsidRDefault="00367F67">
      <w:pPr>
        <w:pStyle w:val="a8"/>
        <w:rPr>
          <w:rFonts w:eastAsia="Malgun Gothic"/>
          <w:lang w:eastAsia="ko-KR"/>
        </w:rPr>
      </w:pPr>
    </w:p>
  </w:comment>
  <w:comment w:id="724" w:author="LEE Young Dae/5G Wireless Communication Standard Task(youngdae.lee@lge.com)" w:date="2020-06-16T20:41:00Z" w:initials="LYDWCST">
    <w:p w14:paraId="0A0C5F11" w14:textId="10BA1854" w:rsidR="00367F67" w:rsidRDefault="00367F67">
      <w:pPr>
        <w:pStyle w:val="a8"/>
      </w:pPr>
      <w:r>
        <w:rPr>
          <w:rStyle w:val="a7"/>
        </w:rPr>
        <w:annotationRef/>
      </w:r>
      <w:r>
        <w:rPr>
          <w:rStyle w:val="a7"/>
        </w:rPr>
        <w:t>See Proposal 5A in Rapporteur’s MAC summary in R2-2005725.</w:t>
      </w:r>
    </w:p>
  </w:comment>
  <w:comment w:id="728" w:author="LEE Young Dae/5G Wireless Communication Standard Task(youngdae.lee@lge.com)" w:date="2020-06-16T20:28:00Z" w:initials="LYDWCST">
    <w:p w14:paraId="0F2F7232" w14:textId="77777777" w:rsidR="00367F67" w:rsidRDefault="00367F67" w:rsidP="009756FA">
      <w:pPr>
        <w:pStyle w:val="a8"/>
        <w:rPr>
          <w:rFonts w:eastAsia="Malgun Gothic"/>
          <w:lang w:eastAsia="ko-KR"/>
        </w:rPr>
      </w:pPr>
      <w:r>
        <w:rPr>
          <w:rStyle w:val="a7"/>
        </w:rPr>
        <w:annotationRef/>
      </w:r>
      <w:r>
        <w:rPr>
          <w:rFonts w:eastAsia="Malgun Gothic" w:hint="eastAsia"/>
          <w:lang w:eastAsia="ko-KR"/>
        </w:rPr>
        <w:t>RAN2#110e agreement:</w:t>
      </w:r>
    </w:p>
    <w:p w14:paraId="17415EB6" w14:textId="3CF6A97E" w:rsidR="00367F67" w:rsidRDefault="00367F67" w:rsidP="009756FA">
      <w:pPr>
        <w:pStyle w:val="a8"/>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744" w:author="LEE Young Dae/5G Wireless Communication Standard Task(youngdae.lee@lge.com)" w:date="2020-06-16T19:30:00Z" w:initials="LYDWCST">
    <w:p w14:paraId="6A70EDDA" w14:textId="0F6E77BD"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3E5C4990" w14:textId="1914FAA5" w:rsidR="00367F67" w:rsidRPr="00140C57" w:rsidRDefault="00367F67" w:rsidP="00140C57">
      <w:pPr>
        <w:pStyle w:val="a8"/>
        <w:numPr>
          <w:ilvl w:val="0"/>
          <w:numId w:val="23"/>
        </w:numPr>
        <w:rPr>
          <w:rFonts w:eastAsia="Malgun Gothic"/>
          <w:lang w:eastAsia="ko-KR"/>
        </w:rPr>
      </w:pPr>
      <w:r w:rsidRPr="00140C57">
        <w:rPr>
          <w:rFonts w:eastAsia="Malgun Gothic"/>
          <w:lang w:eastAsia="ko-KR"/>
        </w:rPr>
        <w:t>The following additional condition is needed for HARQ option1:</w:t>
      </w:r>
    </w:p>
    <w:p w14:paraId="0496274D" w14:textId="757EE357" w:rsidR="00367F67" w:rsidRPr="00140C57" w:rsidRDefault="00367F67" w:rsidP="00140C57">
      <w:pPr>
        <w:pStyle w:val="a8"/>
        <w:rPr>
          <w:rFonts w:eastAsia="Malgun Gothic"/>
          <w:lang w:eastAsia="ko-KR"/>
        </w:rPr>
      </w:pPr>
      <w:r w:rsidRPr="00140C57">
        <w:rPr>
          <w:rFonts w:eastAsia="Malgun Gothic"/>
          <w:lang w:eastAsia="ko-KR"/>
        </w:rPr>
        <w:t></w:t>
      </w:r>
      <w:r w:rsidRPr="00140C57">
        <w:rPr>
          <w:rFonts w:eastAsia="Malgun Gothic"/>
          <w:lang w:eastAsia="ko-KR"/>
        </w:rPr>
        <w:tab/>
        <w:t>The group size is greater than the number of candidate PSFCH resources associated with the selected PSSCH resource.</w:t>
      </w:r>
    </w:p>
  </w:comment>
  <w:comment w:id="755" w:author="LEE Young Dae/5G Wireless Communication Standard Task(youngdae.lee@lge.com)" w:date="2020-06-15T12:05:00Z" w:initials="LYDWCST">
    <w:p w14:paraId="666C22A9" w14:textId="77777777" w:rsidR="00367F67" w:rsidRDefault="00367F67" w:rsidP="0053178C">
      <w:pPr>
        <w:pStyle w:val="a8"/>
        <w:rPr>
          <w:rFonts w:eastAsia="Malgun Gothic"/>
          <w:lang w:eastAsia="ko-KR"/>
        </w:rPr>
      </w:pPr>
      <w:r>
        <w:rPr>
          <w:rStyle w:val="a7"/>
        </w:rPr>
        <w:annotationRef/>
      </w:r>
      <w:r>
        <w:rPr>
          <w:rFonts w:eastAsia="Malgun Gothic" w:hint="eastAsia"/>
          <w:lang w:eastAsia="ko-KR"/>
        </w:rPr>
        <w:t>RAN2#110e agreement:</w:t>
      </w:r>
    </w:p>
    <w:p w14:paraId="40B9D96F" w14:textId="29FA619D" w:rsidR="00367F67" w:rsidRPr="00B943D9" w:rsidRDefault="00367F67" w:rsidP="00BA5187">
      <w:pPr>
        <w:pStyle w:val="a8"/>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787" w:author="LEE Young Dae/5G Wireless Communication Standard Task(youngdae.lee@lge.com)" w:date="2020-06-16T17:42:00Z" w:initials="LYDWCST">
    <w:p w14:paraId="68FFF343" w14:textId="40B6259A" w:rsidR="00367F67" w:rsidRDefault="00367F67">
      <w:pPr>
        <w:pStyle w:val="a8"/>
      </w:pPr>
      <w:r>
        <w:rPr>
          <w:rStyle w:val="a7"/>
        </w:rPr>
        <w:annotationRef/>
      </w:r>
      <w:r>
        <w:rPr>
          <w:rFonts w:eastAsia="Malgun Gothic"/>
          <w:lang w:eastAsia="ko-KR"/>
        </w:rPr>
        <w:t xml:space="preserve">These conditions are </w:t>
      </w:r>
      <w:r>
        <w:rPr>
          <w:rStyle w:val="a7"/>
        </w:rPr>
        <w:annotationRef/>
      </w:r>
      <w:r>
        <w:rPr>
          <w:rFonts w:eastAsia="Malgun Gothic"/>
          <w:lang w:eastAsia="ko-KR"/>
        </w:rPr>
        <w:t>r</w:t>
      </w:r>
      <w:r>
        <w:rPr>
          <w:rFonts w:eastAsia="Malgun Gothic" w:hint="eastAsia"/>
          <w:lang w:eastAsia="ko-KR"/>
        </w:rPr>
        <w:t>elocated to 5.22.1.3.x</w:t>
      </w:r>
    </w:p>
  </w:comment>
  <w:comment w:id="788" w:author="Huawei_zhaoli" w:date="2020-06-18T17:45:00Z" w:initials="HW">
    <w:p w14:paraId="00BFF100" w14:textId="20EFBF5C" w:rsidR="00FC2429" w:rsidRPr="00FC2429" w:rsidRDefault="00FC2429">
      <w:pPr>
        <w:pStyle w:val="a8"/>
        <w:rPr>
          <w:rFonts w:eastAsiaTheme="minorEastAsia"/>
          <w:lang w:eastAsia="zh-CN"/>
        </w:rPr>
      </w:pPr>
      <w:r>
        <w:rPr>
          <w:rStyle w:val="a7"/>
        </w:rPr>
        <w:annotationRef/>
      </w:r>
      <w:r>
        <w:rPr>
          <w:rFonts w:eastAsiaTheme="minorEastAsia"/>
          <w:lang w:eastAsia="zh-CN"/>
        </w:rPr>
        <w:t>We prefer to keep it here</w:t>
      </w:r>
    </w:p>
  </w:comment>
  <w:comment w:id="830" w:author="LEE Young Dae/5G Wireless Communication Standard Task(youngdae.lee@lge.com)" w:date="2020-06-16T17:41:00Z" w:initials="LYDWCST">
    <w:p w14:paraId="3DB28B8A" w14:textId="215E6FC1" w:rsidR="00367F67" w:rsidRDefault="00367F67">
      <w:pPr>
        <w:pStyle w:val="a8"/>
      </w:pPr>
      <w:r>
        <w:rPr>
          <w:rStyle w:val="a7"/>
        </w:rPr>
        <w:annotationRef/>
      </w:r>
      <w:r>
        <w:rPr>
          <w:rFonts w:eastAsia="Malgun Gothic"/>
          <w:lang w:eastAsia="ko-KR"/>
        </w:rPr>
        <w:t xml:space="preserve">These conditions are </w:t>
      </w:r>
      <w:r>
        <w:rPr>
          <w:rStyle w:val="a7"/>
        </w:rPr>
        <w:annotationRef/>
      </w:r>
      <w:r>
        <w:rPr>
          <w:rFonts w:eastAsia="Malgun Gothic"/>
          <w:lang w:eastAsia="ko-KR"/>
        </w:rPr>
        <w:t>r</w:t>
      </w:r>
      <w:r>
        <w:rPr>
          <w:rFonts w:eastAsia="Malgun Gothic" w:hint="eastAsia"/>
          <w:lang w:eastAsia="ko-KR"/>
        </w:rPr>
        <w:t xml:space="preserve">elocated </w:t>
      </w:r>
      <w:r>
        <w:rPr>
          <w:rFonts w:eastAsia="Malgun Gothic"/>
          <w:lang w:eastAsia="ko-KR"/>
        </w:rPr>
        <w:t>from</w:t>
      </w:r>
      <w:r>
        <w:rPr>
          <w:rFonts w:eastAsia="Malgun Gothic" w:hint="eastAsia"/>
          <w:lang w:eastAsia="ko-KR"/>
        </w:rPr>
        <w:t xml:space="preserve"> 5.22.1.3.</w:t>
      </w:r>
      <w:r>
        <w:rPr>
          <w:rFonts w:eastAsia="Malgun Gothic"/>
          <w:lang w:eastAsia="ko-KR"/>
        </w:rPr>
        <w:t>1.</w:t>
      </w:r>
    </w:p>
  </w:comment>
  <w:comment w:id="879" w:author="LEE Young Dae/5G Wireless Communication Standard Task(youngdae.lee@lge.com)" w:date="2020-06-16T20:44:00Z" w:initials="LYDWCST">
    <w:p w14:paraId="1FB74156" w14:textId="72E15121" w:rsidR="00367F67" w:rsidRDefault="00367F67" w:rsidP="00D94EEC">
      <w:pPr>
        <w:pStyle w:val="a8"/>
      </w:pPr>
      <w:r>
        <w:rPr>
          <w:rStyle w:val="a7"/>
        </w:rPr>
        <w:annotationRef/>
      </w:r>
      <w:r>
        <w:rPr>
          <w:rStyle w:val="a7"/>
        </w:rPr>
        <w:annotationRef/>
      </w:r>
      <w:r>
        <w:rPr>
          <w:rStyle w:val="a7"/>
        </w:rPr>
        <w:t>See Proposal 6A in Rapporteur’s MAC summary in R2-2005725.</w:t>
      </w:r>
    </w:p>
    <w:p w14:paraId="6500881B" w14:textId="607265C6" w:rsidR="00367F67" w:rsidRPr="00D94EEC" w:rsidRDefault="00367F67">
      <w:pPr>
        <w:pStyle w:val="a8"/>
      </w:pPr>
    </w:p>
  </w:comment>
  <w:comment w:id="895" w:author="LEE Young Dae/5G Wireless Communication Standard Task(youngdae.lee@lge.com)" w:date="2020-06-16T19:16:00Z" w:initials="LYDWCST">
    <w:p w14:paraId="03B925B6" w14:textId="3A68583B"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500D9BB6" w14:textId="77777777" w:rsidR="00367F67" w:rsidRDefault="00367F6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367F67" w:rsidRPr="00DA6334" w:rsidRDefault="00367F67">
      <w:pPr>
        <w:pStyle w:val="a8"/>
        <w:rPr>
          <w:rFonts w:eastAsia="Malgun Gothic"/>
          <w:lang w:eastAsia="ko-KR"/>
        </w:rPr>
      </w:pPr>
    </w:p>
  </w:comment>
  <w:comment w:id="922" w:author="LEE Young Dae/5G Wireless Communication Standard Task(youngdae.lee@lge.com)" w:date="2020-06-16T20:53:00Z" w:initials="LYDWCST">
    <w:p w14:paraId="408FEB0D" w14:textId="77777777" w:rsidR="00367F67" w:rsidRDefault="00367F67" w:rsidP="004A5A77">
      <w:pPr>
        <w:pStyle w:val="a8"/>
      </w:pPr>
      <w:r>
        <w:rPr>
          <w:rStyle w:val="a7"/>
        </w:rPr>
        <w:annotationRef/>
      </w:r>
      <w:r>
        <w:rPr>
          <w:rStyle w:val="a7"/>
        </w:rPr>
        <w:t>See Proposal 6A in Rapporteur’s MAC summary in R2-2005725.</w:t>
      </w:r>
    </w:p>
    <w:p w14:paraId="6456484C" w14:textId="5D2070B0" w:rsidR="00367F67" w:rsidRPr="004A5A77" w:rsidRDefault="00367F67">
      <w:pPr>
        <w:pStyle w:val="a8"/>
      </w:pPr>
    </w:p>
  </w:comment>
  <w:comment w:id="931" w:author="Huawei_zhaoli" w:date="2020-06-18T17:34:00Z" w:initials="HW">
    <w:p w14:paraId="126AF65D" w14:textId="4588C1CB" w:rsidR="0037236F" w:rsidRPr="0037236F" w:rsidRDefault="0037236F">
      <w:pPr>
        <w:pStyle w:val="a8"/>
        <w:rPr>
          <w:rFonts w:eastAsiaTheme="minorEastAsia"/>
          <w:lang w:eastAsia="zh-CN"/>
        </w:rPr>
      </w:pPr>
      <w:r>
        <w:rPr>
          <w:rStyle w:val="a7"/>
        </w:rPr>
        <w:annotationRef/>
      </w:r>
      <w:r>
        <w:rPr>
          <w:rFonts w:eastAsiaTheme="minorEastAsia"/>
          <w:lang w:eastAsia="zh-CN"/>
        </w:rPr>
        <w:t>This should be positive</w:t>
      </w:r>
    </w:p>
  </w:comment>
  <w:comment w:id="1019" w:author="Huawei_zhaoli" w:date="2020-06-18T17:36:00Z" w:initials="HW">
    <w:p w14:paraId="7093DB34" w14:textId="78808828" w:rsidR="00FC7DFC" w:rsidRDefault="00FC7DFC">
      <w:pPr>
        <w:pStyle w:val="a8"/>
      </w:pPr>
      <w:r>
        <w:rPr>
          <w:rStyle w:val="a7"/>
        </w:rPr>
        <w:annotationRef/>
      </w:r>
      <w:r>
        <w:rPr>
          <w:i/>
        </w:rPr>
        <w:t>“</w:t>
      </w:r>
      <w:r w:rsidRPr="00AC2FC8">
        <w:rPr>
          <w:i/>
        </w:rPr>
        <w:t>sl-allowedCG-List</w:t>
      </w:r>
      <w:r w:rsidRPr="00AC2FC8">
        <w:t xml:space="preserve"> which sets </w:t>
      </w:r>
      <w:r w:rsidRPr="00AC2FC8">
        <w:rPr>
          <w:rFonts w:eastAsia="等线"/>
          <w:lang w:eastAsia="zh-CN"/>
        </w:rPr>
        <w:t>the allowed</w:t>
      </w:r>
      <w:r w:rsidRPr="00AC2FC8">
        <w:rPr>
          <w:rFonts w:eastAsia="等线" w:hint="eastAsia"/>
          <w:lang w:eastAsia="zh-CN"/>
        </w:rPr>
        <w:t xml:space="preserve"> </w:t>
      </w:r>
      <w:r w:rsidRPr="00AC2FC8">
        <w:rPr>
          <w:rFonts w:eastAsia="等线"/>
          <w:lang w:eastAsia="zh-CN"/>
        </w:rPr>
        <w:t>configured grant(s) for sidelink transmission.</w:t>
      </w:r>
      <w:r>
        <w:rPr>
          <w:rFonts w:eastAsia="等线"/>
          <w:lang w:eastAsia="zh-CN"/>
        </w:rPr>
        <w:t>” should be added</w:t>
      </w:r>
    </w:p>
  </w:comment>
  <w:comment w:id="1021" w:author="LEE Young Dae/5G Wireless Communication Standard Task(youngdae.lee@lge.com)" w:date="2020-06-16T19:53:00Z" w:initials="LYDWCST">
    <w:p w14:paraId="1D4A1D89" w14:textId="77777777" w:rsidR="00367F67" w:rsidRDefault="00367F67" w:rsidP="005C04CA">
      <w:pPr>
        <w:pStyle w:val="a8"/>
        <w:rPr>
          <w:rFonts w:eastAsia="Malgun Gothic"/>
          <w:lang w:eastAsia="ko-KR"/>
        </w:rPr>
      </w:pPr>
      <w:r>
        <w:rPr>
          <w:rStyle w:val="a7"/>
        </w:rPr>
        <w:annotationRef/>
      </w:r>
      <w:r>
        <w:rPr>
          <w:rStyle w:val="a7"/>
        </w:rPr>
        <w:annotationRef/>
      </w:r>
      <w:r>
        <w:rPr>
          <w:rFonts w:eastAsia="Malgun Gothic" w:hint="eastAsia"/>
          <w:lang w:eastAsia="ko-KR"/>
        </w:rPr>
        <w:t>RAN2#110e agreement:</w:t>
      </w:r>
    </w:p>
    <w:p w14:paraId="3F5BC213" w14:textId="77777777" w:rsidR="00367F67" w:rsidRDefault="00367F6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367F67" w:rsidRPr="005C04CA" w:rsidRDefault="00367F6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367F67" w:rsidRPr="005C04CA" w:rsidRDefault="00367F67">
      <w:pPr>
        <w:pStyle w:val="a8"/>
      </w:pPr>
    </w:p>
  </w:comment>
  <w:comment w:id="1026" w:author="LEE Young Dae/5G Wireless Communication Standard Task(youngdae.lee@lge.com)" w:date="2020-06-16T19:52:00Z" w:initials="LYDWCST">
    <w:p w14:paraId="398DA64F" w14:textId="3FF97903"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5218E9C2" w14:textId="53582747" w:rsidR="00367F67" w:rsidRPr="005C04CA" w:rsidRDefault="00367F6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367F67" w:rsidRPr="005C04CA" w:rsidRDefault="00367F67">
      <w:pPr>
        <w:pStyle w:val="a8"/>
        <w:rPr>
          <w:rFonts w:eastAsia="Malgun Gothic"/>
          <w:lang w:eastAsia="ko-KR"/>
        </w:rPr>
      </w:pPr>
    </w:p>
  </w:comment>
  <w:comment w:id="1035" w:author="LEE Young Dae/5G Wireless Communication Standard Task(youngdae.lee@lge.com)" w:date="2020-06-16T19:52:00Z" w:initials="LYDWCST">
    <w:p w14:paraId="7FFAA5E1" w14:textId="77777777" w:rsidR="00367F67" w:rsidRDefault="00367F67" w:rsidP="009A5B10">
      <w:pPr>
        <w:pStyle w:val="a8"/>
        <w:rPr>
          <w:rFonts w:eastAsia="Malgun Gothic"/>
          <w:lang w:eastAsia="ko-KR"/>
        </w:rPr>
      </w:pPr>
      <w:r>
        <w:rPr>
          <w:rStyle w:val="a7"/>
        </w:rPr>
        <w:annotationRef/>
      </w:r>
      <w:r>
        <w:rPr>
          <w:rFonts w:eastAsia="Malgun Gothic" w:hint="eastAsia"/>
          <w:lang w:eastAsia="ko-KR"/>
        </w:rPr>
        <w:t>RAN2#110e agreement:</w:t>
      </w:r>
    </w:p>
    <w:p w14:paraId="4DBAA8A4" w14:textId="77777777" w:rsidR="00367F67" w:rsidRPr="005C04CA" w:rsidRDefault="00367F67"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367F67" w:rsidRPr="005C04CA" w:rsidRDefault="00367F67" w:rsidP="009A5B10">
      <w:pPr>
        <w:pStyle w:val="a8"/>
        <w:rPr>
          <w:rFonts w:eastAsia="Malgun Gothic"/>
          <w:lang w:eastAsia="ko-KR"/>
        </w:rPr>
      </w:pPr>
    </w:p>
  </w:comment>
  <w:comment w:id="1039" w:author="LEE Young Dae/5G Wireless Communication Standard Task(youngdae.lee@lge.com)" w:date="2020-06-16T19:17:00Z" w:initials="LYDWCST">
    <w:p w14:paraId="77F8449F" w14:textId="30F2FB85"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48B2C253" w14:textId="6A13E737" w:rsidR="00367F67" w:rsidRDefault="00367F6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367F67" w:rsidRDefault="00367F67">
      <w:pPr>
        <w:pStyle w:val="a8"/>
        <w:rPr>
          <w:rFonts w:eastAsia="Malgun Gothic"/>
          <w:lang w:eastAsia="ko-KR"/>
        </w:rPr>
      </w:pPr>
      <w:r>
        <w:rPr>
          <w:rFonts w:eastAsia="Malgun Gothic" w:hint="eastAsia"/>
          <w:lang w:eastAsia="ko-KR"/>
        </w:rPr>
        <w:t>RAN2#109bis-e agreement:</w:t>
      </w:r>
    </w:p>
    <w:p w14:paraId="13A023D5" w14:textId="726BA016" w:rsidR="00367F67" w:rsidRPr="004C5FC6" w:rsidRDefault="00367F67" w:rsidP="004C5FC6">
      <w:pPr>
        <w:pStyle w:val="afa"/>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059" w:author="LEE Young Dae/5G Wireless Communication Standard Task(youngdae.lee@lge.com)" w:date="2020-06-16T19:18:00Z" w:initials="LYDWCST">
    <w:p w14:paraId="217EF170" w14:textId="77777777" w:rsidR="00367F67" w:rsidRDefault="00367F67" w:rsidP="00DA6334">
      <w:pPr>
        <w:pStyle w:val="a8"/>
        <w:rPr>
          <w:rFonts w:eastAsia="Malgun Gothic"/>
          <w:lang w:eastAsia="ko-KR"/>
        </w:rPr>
      </w:pPr>
      <w:r>
        <w:rPr>
          <w:rStyle w:val="a7"/>
        </w:rPr>
        <w:annotationRef/>
      </w:r>
      <w:r>
        <w:rPr>
          <w:rFonts w:eastAsia="Malgun Gothic" w:hint="eastAsia"/>
          <w:lang w:eastAsia="ko-KR"/>
        </w:rPr>
        <w:t>RAN2#110e agreement:</w:t>
      </w:r>
    </w:p>
    <w:p w14:paraId="2A646F70" w14:textId="77777777" w:rsidR="00367F67" w:rsidRDefault="00367F6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367F67" w:rsidRDefault="00367F67" w:rsidP="00F244FB">
      <w:pPr>
        <w:pStyle w:val="a8"/>
        <w:rPr>
          <w:rFonts w:eastAsia="Malgun Gothic"/>
          <w:lang w:eastAsia="ko-KR"/>
        </w:rPr>
      </w:pPr>
      <w:r>
        <w:rPr>
          <w:rFonts w:eastAsia="Malgun Gothic" w:hint="eastAsia"/>
          <w:lang w:eastAsia="ko-KR"/>
        </w:rPr>
        <w:t>RAN2#109bis-e agreement:</w:t>
      </w:r>
    </w:p>
    <w:p w14:paraId="787C1649" w14:textId="4C07F81C" w:rsidR="00367F67" w:rsidRPr="004C5FC6" w:rsidRDefault="00367F67" w:rsidP="00F244FB">
      <w:pPr>
        <w:pStyle w:val="a8"/>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367F67" w:rsidRPr="00DA6334" w:rsidRDefault="00367F67" w:rsidP="00F244FB">
      <w:pPr>
        <w:pStyle w:val="a8"/>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060" w:author="Huawei_zhaoli" w:date="2020-06-18T17:36:00Z" w:initials="HW">
    <w:p w14:paraId="03D73F8E" w14:textId="35D6EBED" w:rsidR="00FC7DFC" w:rsidRPr="00FC7DFC" w:rsidRDefault="00FC7DFC">
      <w:pPr>
        <w:pStyle w:val="a8"/>
        <w:rPr>
          <w:rFonts w:eastAsiaTheme="minorEastAsia"/>
          <w:lang w:eastAsia="zh-CN"/>
        </w:rPr>
      </w:pPr>
      <w:r>
        <w:rPr>
          <w:rStyle w:val="a7"/>
        </w:rPr>
        <w:annotationRef/>
      </w:r>
      <w:r>
        <w:rPr>
          <w:rFonts w:eastAsiaTheme="minorEastAsia"/>
          <w:lang w:eastAsia="zh-CN"/>
        </w:rPr>
        <w:t xml:space="preserve">In this case if </w:t>
      </w:r>
      <w:r w:rsidRPr="00007CF3">
        <w:rPr>
          <w:noProof/>
        </w:rPr>
        <w:t xml:space="preserve">the MAC entity has been configured </w:t>
      </w:r>
      <w:r w:rsidRPr="00F84F35">
        <w:rPr>
          <w:noProof/>
          <w:highlight w:val="yellow"/>
        </w:rPr>
        <w:t>with Sid</w:t>
      </w:r>
      <w:r>
        <w:rPr>
          <w:noProof/>
          <w:highlight w:val="yellow"/>
        </w:rPr>
        <w:t xml:space="preserve">elink resource allocation mode </w:t>
      </w:r>
      <w:r>
        <w:rPr>
          <w:noProof/>
        </w:rPr>
        <w:t xml:space="preserve">2, then the </w:t>
      </w:r>
      <w:r w:rsidRPr="00007CF3">
        <w:rPr>
          <w:rFonts w:eastAsia="Malgun Gothic"/>
          <w:i/>
          <w:lang w:eastAsia="ko-KR"/>
        </w:rPr>
        <w:t>sl-HARQ-FeedbackEnabled</w:t>
      </w:r>
      <w:r w:rsidRPr="00007CF3">
        <w:rPr>
          <w:rFonts w:eastAsia="Malgun Gothic"/>
          <w:lang w:eastAsia="ko-KR"/>
        </w:rPr>
        <w:t xml:space="preserve"> </w:t>
      </w:r>
      <w:r>
        <w:rPr>
          <w:rFonts w:eastAsia="Malgun Gothic"/>
          <w:lang w:eastAsia="ko-KR"/>
        </w:rPr>
        <w:t xml:space="preserve">can only ve </w:t>
      </w:r>
      <w:r w:rsidRPr="00007CF3">
        <w:rPr>
          <w:rFonts w:eastAsia="Malgun Gothic"/>
          <w:lang w:eastAsia="ko-KR"/>
        </w:rPr>
        <w:t xml:space="preserve">set to </w:t>
      </w:r>
      <w:r w:rsidRPr="00007CF3">
        <w:rPr>
          <w:rFonts w:eastAsia="Malgun Gothic"/>
          <w:i/>
          <w:lang w:eastAsia="ko-KR"/>
        </w:rPr>
        <w:t>disabled</w:t>
      </w:r>
      <w:r>
        <w:rPr>
          <w:rFonts w:eastAsia="Malgun Gothic"/>
          <w:lang w:eastAsia="ko-KR"/>
        </w:rPr>
        <w:t xml:space="preserve">. This is not correct. </w:t>
      </w:r>
    </w:p>
  </w:comment>
  <w:comment w:id="1072" w:author="LEE Young Dae/5G Wireless Communication Standard Task(youngdae.lee@lge.com)" w:date="2020-06-16T20:22:00Z" w:initials="LYDWCST">
    <w:p w14:paraId="445AC363" w14:textId="747141A0"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37EF857F"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367F67" w:rsidRPr="00BE45B2" w:rsidRDefault="00367F67">
      <w:pPr>
        <w:pStyle w:val="a8"/>
        <w:rPr>
          <w:rFonts w:eastAsia="Malgun Gothic"/>
          <w:lang w:eastAsia="ko-KR"/>
        </w:rPr>
      </w:pPr>
    </w:p>
  </w:comment>
  <w:comment w:id="1074" w:author="Huawei_zhaoli" w:date="2020-06-18T17:36:00Z" w:initials="HW">
    <w:p w14:paraId="03E3508C" w14:textId="77777777" w:rsidR="00FC7DFC" w:rsidRDefault="00FC7DFC" w:rsidP="00FC7DFC">
      <w:pPr>
        <w:pStyle w:val="a8"/>
        <w:rPr>
          <w:rFonts w:eastAsiaTheme="minorEastAsia"/>
          <w:lang w:eastAsia="zh-CN"/>
        </w:rPr>
      </w:pPr>
      <w:r>
        <w:rPr>
          <w:rStyle w:val="a7"/>
        </w:rPr>
        <w:annotationRef/>
      </w:r>
      <w:r>
        <w:rPr>
          <w:rStyle w:val="a7"/>
        </w:rPr>
        <w:annotationRef/>
      </w:r>
      <w:r>
        <w:rPr>
          <w:rFonts w:eastAsiaTheme="minorEastAsia"/>
          <w:lang w:eastAsia="zh-CN"/>
        </w:rPr>
        <w:t>The brackt</w:t>
      </w:r>
      <w:r w:rsidRPr="00CB1170">
        <w:rPr>
          <w:rFonts w:eastAsiaTheme="minorEastAsia"/>
          <w:lang w:eastAsia="zh-CN"/>
        </w:rPr>
        <w:t xml:space="preserve"> should be removed. As per agreement in 109, the oper</w:t>
      </w:r>
      <w:r>
        <w:rPr>
          <w:rFonts w:eastAsiaTheme="minorEastAsia"/>
          <w:lang w:eastAsia="zh-CN"/>
        </w:rPr>
        <w:t xml:space="preserve">ation should be per DST. </w:t>
      </w:r>
    </w:p>
    <w:p w14:paraId="4295B7D1" w14:textId="77777777" w:rsidR="00FC7DFC" w:rsidRDefault="00FC7DFC" w:rsidP="00FC7DFC">
      <w:pPr>
        <w:pStyle w:val="a8"/>
        <w:rPr>
          <w:rFonts w:eastAsiaTheme="minorEastAsia"/>
          <w:lang w:eastAsia="zh-CN"/>
        </w:rPr>
      </w:pPr>
    </w:p>
    <w:p w14:paraId="04B9A62B" w14:textId="77777777" w:rsidR="00FC7DFC" w:rsidRDefault="00FC7DFC" w:rsidP="00FC7DFC">
      <w:pPr>
        <w:pStyle w:val="a8"/>
        <w:numPr>
          <w:ilvl w:val="0"/>
          <w:numId w:val="33"/>
        </w:numPr>
      </w:pPr>
      <w:r w:rsidRPr="00543116">
        <w:rPr>
          <w:highlight w:val="green"/>
        </w:rPr>
        <w:t>The pending SR triggered according to the SL-CSI reporting for a destination shall be cancelled and each respective sr-ProhibitTimer shall be stopped when the SL grant(s) can accommodate the SL-CSI reporting that have been triggered but not cancelled.</w:t>
      </w:r>
    </w:p>
    <w:p w14:paraId="61287FE8" w14:textId="77777777" w:rsidR="00FC7DFC" w:rsidRDefault="00FC7DFC" w:rsidP="00FC7DFC">
      <w:pPr>
        <w:pStyle w:val="a8"/>
        <w:rPr>
          <w:rFonts w:eastAsia="Yu Mincho"/>
        </w:rPr>
      </w:pPr>
    </w:p>
    <w:p w14:paraId="69BFE1A3" w14:textId="77777777" w:rsidR="00FC7DFC" w:rsidRDefault="00FC7DFC" w:rsidP="00FC7DFC">
      <w:pPr>
        <w:pStyle w:val="a8"/>
        <w:rPr>
          <w:rFonts w:eastAsiaTheme="minorEastAsia"/>
          <w:lang w:eastAsia="zh-CN"/>
        </w:rPr>
      </w:pPr>
      <w:r>
        <w:rPr>
          <w:rFonts w:eastAsiaTheme="minorEastAsia"/>
          <w:lang w:eastAsia="zh-CN"/>
        </w:rPr>
        <w:t xml:space="preserve">So we propose to have the following update </w:t>
      </w:r>
    </w:p>
    <w:p w14:paraId="01401BCF" w14:textId="77777777" w:rsidR="00FC7DFC" w:rsidRDefault="00FC7DFC" w:rsidP="00FC7DFC">
      <w:pPr>
        <w:pStyle w:val="a8"/>
        <w:rPr>
          <w:rFonts w:eastAsiaTheme="minorEastAsia"/>
          <w:lang w:eastAsia="zh-CN"/>
        </w:rPr>
      </w:pPr>
    </w:p>
    <w:p w14:paraId="137795C4" w14:textId="77777777" w:rsidR="00FC7DFC" w:rsidRPr="00370AB3" w:rsidRDefault="00FC7DFC" w:rsidP="00FC7DFC">
      <w:pPr>
        <w:pStyle w:val="a8"/>
        <w:rPr>
          <w:rFonts w:eastAsiaTheme="minorEastAsia"/>
          <w:lang w:eastAsia="zh-CN"/>
        </w:rPr>
      </w:pPr>
      <w:r w:rsidRPr="00007CF3">
        <w:rPr>
          <w:lang w:eastAsia="ko-KR"/>
        </w:rPr>
        <w:t xml:space="preserve">The pending SR triggered according to the SL-CSI reporting </w:t>
      </w:r>
      <w:r>
        <w:rPr>
          <w:color w:val="FF0000"/>
          <w:u w:val="single"/>
          <w:lang w:eastAsia="ko-KR"/>
        </w:rPr>
        <w:t xml:space="preserve">for a destination </w:t>
      </w:r>
      <w:r w:rsidRPr="00007CF3">
        <w:rPr>
          <w:lang w:eastAsia="ko-KR"/>
        </w:rPr>
        <w:t xml:space="preserve">shall be cancelled and each respective </w:t>
      </w:r>
      <w:r w:rsidRPr="00007CF3">
        <w:rPr>
          <w:i/>
          <w:lang w:eastAsia="ko-KR"/>
        </w:rPr>
        <w:t>sr-ProhibitTimer</w:t>
      </w:r>
      <w:r w:rsidRPr="00007CF3">
        <w:rPr>
          <w:lang w:eastAsia="ko-KR"/>
        </w:rPr>
        <w:t xml:space="preserve"> shall be stopped when the SL grant(s) can accommodate </w:t>
      </w:r>
      <w:r w:rsidRPr="00370AB3">
        <w:rPr>
          <w:strike/>
          <w:color w:val="FF0000"/>
          <w:lang w:eastAsia="ko-KR"/>
        </w:rPr>
        <w:t>all</w:t>
      </w:r>
      <w:r w:rsidRPr="00370AB3">
        <w:rPr>
          <w:color w:val="FF0000"/>
          <w:lang w:eastAsia="ko-KR"/>
        </w:rPr>
        <w:t xml:space="preserve"> </w:t>
      </w:r>
      <w:r w:rsidRPr="00370AB3">
        <w:rPr>
          <w:color w:val="FF0000"/>
          <w:u w:val="single"/>
          <w:lang w:eastAsia="ko-KR"/>
        </w:rPr>
        <w:t xml:space="preserve">the </w:t>
      </w:r>
      <w:r w:rsidRPr="00007CF3">
        <w:rPr>
          <w:lang w:eastAsia="ko-KR"/>
        </w:rPr>
        <w:t>SL-CSI reporting(s) that have been triggered but not cancelled.</w:t>
      </w:r>
    </w:p>
    <w:p w14:paraId="282BB33B" w14:textId="2F87B2CE" w:rsidR="00FC7DFC" w:rsidRPr="00FC7DFC" w:rsidRDefault="00FC7DFC">
      <w:pPr>
        <w:pStyle w:val="a8"/>
      </w:pPr>
    </w:p>
  </w:comment>
  <w:comment w:id="1094" w:author="LEE Young Dae/5G Wireless Communication Standard Task(youngdae.lee@lge.com)" w:date="2020-06-16T18:21:00Z" w:initials="LYDWCST">
    <w:p w14:paraId="74B44015" w14:textId="693098AB"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085DCD16" w14:textId="77777777" w:rsidR="00367F67" w:rsidRDefault="00367F67"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367F67" w:rsidRDefault="00367F67"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367F67" w:rsidRPr="008737C9" w:rsidRDefault="00367F67">
      <w:pPr>
        <w:pStyle w:val="a8"/>
        <w:rPr>
          <w:rFonts w:eastAsia="Malgun Gothic"/>
          <w:lang w:eastAsia="ko-KR"/>
        </w:rPr>
      </w:pPr>
    </w:p>
  </w:comment>
  <w:comment w:id="1098" w:author="Huawei_zhaoli" w:date="2020-06-18T17:36:00Z" w:initials="HW">
    <w:p w14:paraId="5A05547B" w14:textId="77777777" w:rsidR="00FC7DFC" w:rsidRDefault="00FC7DFC" w:rsidP="00FC7DFC">
      <w:pPr>
        <w:pStyle w:val="a8"/>
        <w:rPr>
          <w:rStyle w:val="a7"/>
          <w:rFonts w:eastAsia="Yu Mincho"/>
        </w:rPr>
      </w:pPr>
      <w:r>
        <w:rPr>
          <w:rStyle w:val="a7"/>
        </w:rPr>
        <w:annotationRef/>
      </w:r>
      <w:r>
        <w:rPr>
          <w:rStyle w:val="a7"/>
        </w:rPr>
        <w:t>Suggest to reword as below</w:t>
      </w:r>
    </w:p>
    <w:p w14:paraId="76DD2C5B" w14:textId="1986DA63" w:rsidR="00FC7DFC" w:rsidRDefault="00FC7DFC" w:rsidP="00FC7DFC">
      <w:pPr>
        <w:pStyle w:val="a8"/>
      </w:pPr>
      <w:r w:rsidRPr="00FC7DFC">
        <w:rPr>
          <w:noProof/>
        </w:rPr>
        <w:t xml:space="preserve">if </w:t>
      </w:r>
      <w:r w:rsidRPr="00FC7DFC">
        <w:rPr>
          <w:lang w:eastAsia="ko-KR"/>
        </w:rPr>
        <w:t xml:space="preserve">the set of </w:t>
      </w:r>
      <w:r w:rsidRPr="00FC7DFC">
        <w:rPr>
          <w:strike/>
          <w:color w:val="FF0000"/>
          <w:lang w:eastAsia="ko-KR"/>
        </w:rPr>
        <w:t>allowed</w:t>
      </w:r>
      <w:r w:rsidRPr="00FC7DFC">
        <w:rPr>
          <w:lang w:eastAsia="ko-KR"/>
        </w:rPr>
        <w:t xml:space="preserve"> Subcarrier Spacing index values in </w:t>
      </w:r>
      <w:r w:rsidRPr="00FC7DFC">
        <w:rPr>
          <w:i/>
          <w:strike/>
          <w:color w:val="FF0000"/>
          <w:lang w:eastAsia="ko-KR"/>
        </w:rPr>
        <w:t>allowedSCS-List</w:t>
      </w:r>
      <w:r w:rsidRPr="00FC7DFC">
        <w:rPr>
          <w:strike/>
          <w:color w:val="FF0000"/>
          <w:lang w:eastAsia="ko-KR"/>
        </w:rPr>
        <w:t xml:space="preserve"> </w:t>
      </w:r>
      <w:r w:rsidRPr="00FC7DFC">
        <w:rPr>
          <w:i/>
          <w:color w:val="FF0000"/>
          <w:u w:val="single"/>
          <w:lang w:eastAsia="ko-KR"/>
        </w:rPr>
        <w:t>sl-AllowedSCS-List, if</w:t>
      </w:r>
      <w:r w:rsidRPr="00FC7DFC">
        <w:rPr>
          <w:color w:val="FF0000"/>
          <w:vertAlign w:val="subscript"/>
          <w:lang w:eastAsia="ko-KR"/>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07" w:author="Huawei_zhaoli" w:date="2020-06-18T17:37:00Z" w:initials="HW">
    <w:p w14:paraId="56BBC8F0" w14:textId="77777777" w:rsidR="00FC7DFC" w:rsidRDefault="00FC7DFC" w:rsidP="00FC7DFC">
      <w:pPr>
        <w:pStyle w:val="a8"/>
        <w:rPr>
          <w:rStyle w:val="a7"/>
        </w:rPr>
      </w:pPr>
      <w:r>
        <w:rPr>
          <w:rStyle w:val="a7"/>
        </w:rPr>
        <w:annotationRef/>
      </w:r>
      <w:r>
        <w:rPr>
          <w:rStyle w:val="a7"/>
        </w:rPr>
        <w:t>Suggest to reword as below</w:t>
      </w:r>
    </w:p>
    <w:p w14:paraId="58540EC0" w14:textId="2DA8C192" w:rsidR="00FC7DFC" w:rsidRPr="00FC7DFC" w:rsidRDefault="00FC7DFC">
      <w:pPr>
        <w:pStyle w:val="a8"/>
        <w:rPr>
          <w:rFonts w:eastAsiaTheme="minorEastAsia"/>
          <w:lang w:eastAsia="zh-CN"/>
        </w:rPr>
      </w:pPr>
      <w:r w:rsidRPr="00FC7DFC">
        <w:rPr>
          <w:noProof/>
        </w:rPr>
        <w:t xml:space="preserve">if </w:t>
      </w:r>
      <w:r w:rsidRPr="00FC7DFC">
        <w:rPr>
          <w:i/>
          <w:strike/>
          <w:color w:val="FF0000"/>
          <w:lang w:eastAsia="ko-KR"/>
        </w:rPr>
        <w:t>maxPUSCH-Duration</w:t>
      </w:r>
      <w:r w:rsidRPr="00FC7DFC">
        <w:rPr>
          <w:noProof/>
          <w:color w:val="FF0000"/>
          <w:u w:val="single"/>
        </w:rPr>
        <w:t xml:space="preserve"> </w:t>
      </w:r>
      <w:r w:rsidRPr="00FC7DFC">
        <w:rPr>
          <w:rStyle w:val="a7"/>
          <w:color w:val="FF0000"/>
          <w:u w:val="single"/>
        </w:rPr>
        <w:annotationRef/>
      </w:r>
      <w:r w:rsidRPr="00FC7DFC">
        <w:rPr>
          <w:i/>
          <w:color w:val="FF0000"/>
          <w:u w:val="single"/>
          <w:lang w:eastAsia="ko-KR"/>
        </w:rPr>
        <w:t>sl-MaxPUSCH-Duration, if</w:t>
      </w:r>
      <w:r w:rsidRPr="00FC7DFC">
        <w:rPr>
          <w:noProof/>
          <w:color w:val="FF0000"/>
          <w:u w:val="single"/>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20" w:author="Huawei_zhaoli" w:date="2020-06-18T17:51:00Z" w:initials="HW">
    <w:p w14:paraId="428CC8A9" w14:textId="0D6572DB" w:rsidR="00B904BB" w:rsidRDefault="00B904BB">
      <w:pPr>
        <w:pStyle w:val="a8"/>
      </w:pPr>
      <w:r>
        <w:rPr>
          <w:rStyle w:val="a7"/>
        </w:rPr>
        <w:annotationRef/>
      </w:r>
      <w:r>
        <w:rPr>
          <w:rFonts w:eastAsiaTheme="minorEastAsia"/>
          <w:lang w:eastAsia="zh-CN"/>
        </w:rPr>
        <w:t xml:space="preserve">This IE is not aligned with 38331, it should be </w:t>
      </w:r>
      <w:r w:rsidRPr="004B06C2">
        <w:rPr>
          <w:rFonts w:eastAsiaTheme="minorEastAsia"/>
          <w:i/>
          <w:lang w:eastAsia="zh-CN"/>
        </w:rPr>
        <w:t>sl-LatencyBound-CSI-Report</w:t>
      </w:r>
    </w:p>
  </w:comment>
  <w:comment w:id="1129" w:author="Huawei_zhaoli" w:date="2020-06-18T17:51:00Z" w:initials="HW">
    <w:p w14:paraId="07F3FDF3" w14:textId="6948302E" w:rsidR="00B904BB" w:rsidRDefault="00B904BB">
      <w:pPr>
        <w:pStyle w:val="a8"/>
      </w:pPr>
      <w:r>
        <w:rPr>
          <w:rStyle w:val="a7"/>
        </w:rPr>
        <w:annotationRef/>
      </w:r>
      <w:r>
        <w:rPr>
          <w:rFonts w:eastAsiaTheme="minorEastAsia"/>
          <w:lang w:eastAsia="zh-CN"/>
        </w:rPr>
        <w:t xml:space="preserve">This IE is not aligned with 38331, it should be </w:t>
      </w:r>
      <w:r w:rsidRPr="004B06C2">
        <w:rPr>
          <w:rFonts w:eastAsiaTheme="minorEastAsia"/>
          <w:i/>
          <w:lang w:eastAsia="zh-CN"/>
        </w:rPr>
        <w:t>sl-LatencyBound-CSI-Report</w:t>
      </w:r>
    </w:p>
  </w:comment>
  <w:comment w:id="1137" w:author="LEE Young Dae/5G Wireless Communication Standard Task(youngdae.lee@lge.com)" w:date="2020-06-16T19:55:00Z" w:initials="LYDWCST">
    <w:p w14:paraId="297C101B" w14:textId="2B6CBBE6" w:rsidR="00367F67" w:rsidRDefault="00367F67">
      <w:pPr>
        <w:pStyle w:val="a8"/>
        <w:rPr>
          <w:rFonts w:eastAsia="Malgun Gothic"/>
          <w:lang w:eastAsia="ko-KR"/>
        </w:rPr>
      </w:pPr>
      <w:r>
        <w:rPr>
          <w:rStyle w:val="a7"/>
        </w:rPr>
        <w:annotationRef/>
      </w:r>
      <w:r>
        <w:rPr>
          <w:rFonts w:eastAsia="Malgun Gothic" w:hint="eastAsia"/>
          <w:lang w:eastAsia="ko-KR"/>
        </w:rPr>
        <w:t>RAN2#110e</w:t>
      </w:r>
      <w:r>
        <w:rPr>
          <w:rFonts w:eastAsia="Malgun Gothic"/>
          <w:lang w:eastAsia="ko-KR"/>
        </w:rPr>
        <w:t xml:space="preserve"> agreement:</w:t>
      </w:r>
    </w:p>
    <w:p w14:paraId="0571389B" w14:textId="77777777" w:rsidR="00367F67" w:rsidRDefault="00367F67"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367F67" w:rsidRDefault="00367F67" w:rsidP="00820869">
      <w:pPr>
        <w:pBdr>
          <w:top w:val="single" w:sz="4" w:space="1" w:color="auto"/>
          <w:left w:val="single" w:sz="4" w:space="4" w:color="auto"/>
          <w:bottom w:val="single" w:sz="4" w:space="1" w:color="auto"/>
          <w:right w:val="single" w:sz="4" w:space="4" w:color="auto"/>
        </w:pBdr>
        <w:tabs>
          <w:tab w:val="left" w:pos="1622"/>
        </w:tabs>
        <w:ind w:left="1622" w:hanging="363"/>
      </w:pPr>
      <w:r>
        <w:tab/>
        <w:t>“2&gt; if the MAC entity has SL resources allocated for new transmission and the SL resources can accommodate the SL CSI reporting MAC CE and its subheader as a result of logical channel prioritization:</w:t>
      </w:r>
    </w:p>
    <w:p w14:paraId="283F520C" w14:textId="203B60B1" w:rsidR="00367F67" w:rsidRDefault="00367F67"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367F67" w:rsidRPr="00820869" w:rsidRDefault="00367F67" w:rsidP="00820869">
      <w:pPr>
        <w:pStyle w:val="a8"/>
        <w:rPr>
          <w:rFonts w:eastAsia="Malgun Gothic"/>
          <w:lang w:eastAsia="ko-KR"/>
        </w:rPr>
      </w:pPr>
      <w:r>
        <w:tab/>
      </w:r>
      <w:r>
        <w:tab/>
      </w:r>
    </w:p>
  </w:comment>
  <w:comment w:id="1143" w:author="LEE Young Dae/5G Wireless Communication Standard Task(youngdae.lee@lge.com)" w:date="2020-06-16T19:09:00Z" w:initials="LYDWCST">
    <w:p w14:paraId="2A6667F0" w14:textId="0CCD6C14"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744817FE" w14:textId="54A53455" w:rsidR="00367F67" w:rsidRDefault="00367F67" w:rsidP="00933E9B">
      <w:pPr>
        <w:pStyle w:val="a8"/>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367F67" w:rsidRDefault="00367F67">
      <w:pPr>
        <w:pStyle w:val="a8"/>
        <w:rPr>
          <w:noProof/>
        </w:rPr>
      </w:pPr>
      <w:r>
        <w:rPr>
          <w:noProof/>
        </w:rPr>
        <w:t>RAN2#109bis-e agreement:</w:t>
      </w:r>
    </w:p>
    <w:p w14:paraId="02C257F6" w14:textId="74B51E94" w:rsidR="00367F67" w:rsidRPr="00271A2E" w:rsidRDefault="00367F67" w:rsidP="00F244FB">
      <w:pPr>
        <w:pStyle w:val="afa"/>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367F67" w:rsidRPr="008C72D2" w:rsidRDefault="00367F67">
      <w:pPr>
        <w:pStyle w:val="a8"/>
        <w:rPr>
          <w:rFonts w:eastAsia="Malgun Gothic"/>
          <w:lang w:eastAsia="ko-KR"/>
        </w:rPr>
      </w:pPr>
    </w:p>
  </w:comment>
  <w:comment w:id="1178" w:author="LEE Young Dae/5G Wireless Communication Standard Task(youngdae.lee@lge.com)" w:date="2020-06-16T21:22:00Z" w:initials="LYDWCST">
    <w:p w14:paraId="69050E18" w14:textId="69B58619" w:rsidR="00367F67" w:rsidRPr="004C35B1" w:rsidRDefault="00367F67">
      <w:pPr>
        <w:pStyle w:val="a8"/>
        <w:rPr>
          <w:rFonts w:eastAsia="Malgun Gothic"/>
          <w:lang w:eastAsia="ko-KR"/>
        </w:rPr>
      </w:pPr>
      <w:r>
        <w:rPr>
          <w:rStyle w:val="a7"/>
        </w:rPr>
        <w:annotationRef/>
      </w:r>
      <w:r>
        <w:rPr>
          <w:rFonts w:eastAsia="Malgun Gothic" w:hint="eastAsia"/>
          <w:lang w:eastAsia="ko-KR"/>
        </w:rPr>
        <w:t xml:space="preserve">See </w:t>
      </w:r>
      <w:r>
        <w:rPr>
          <w:rFonts w:eastAsia="Malgun Gothic"/>
          <w:lang w:eastAsia="ko-KR"/>
        </w:rPr>
        <w:t xml:space="preserve">email discussion in </w:t>
      </w:r>
      <w:r w:rsidRPr="004C35B1">
        <w:rPr>
          <w:rFonts w:eastAsia="Malgun Gothic"/>
          <w:lang w:eastAsia="ko-KR"/>
        </w:rPr>
        <w:t>[Pre110-e][V2X] Summary of 6.4.3.1 for MAC(open issues)</w:t>
      </w:r>
      <w:r>
        <w:rPr>
          <w:rFonts w:eastAsia="Malgun Gothic"/>
          <w:lang w:eastAsia="ko-KR"/>
        </w:rPr>
        <w:t xml:space="preserve"> and ‘Issue 2’ in </w:t>
      </w:r>
      <w:r w:rsidRPr="004C35B1">
        <w:rPr>
          <w:rFonts w:eastAsia="Malgun Gothic"/>
          <w:lang w:eastAsia="ko-KR"/>
        </w:rPr>
        <w:t>R2-2005492</w:t>
      </w:r>
      <w:r>
        <w:rPr>
          <w:rFonts w:eastAsia="Malgun Gothic"/>
          <w:lang w:eastAsia="ko-KR"/>
        </w:rPr>
        <w:t xml:space="preserve"> (Huawei)</w:t>
      </w:r>
    </w:p>
  </w:comment>
  <w:comment w:id="1179" w:author="Huawei_zhaoli" w:date="2020-06-18T17:38:00Z" w:initials="HW">
    <w:p w14:paraId="60FBFA7C" w14:textId="77777777" w:rsidR="00FB431B" w:rsidRDefault="00FB431B" w:rsidP="00FB431B">
      <w:pPr>
        <w:pStyle w:val="a8"/>
        <w:rPr>
          <w:rFonts w:eastAsiaTheme="minorEastAsia"/>
          <w:lang w:eastAsia="zh-CN"/>
        </w:rPr>
      </w:pPr>
      <w:r>
        <w:rPr>
          <w:rStyle w:val="a7"/>
        </w:rPr>
        <w:annotationRef/>
      </w:r>
      <w:r>
        <w:rPr>
          <w:rFonts w:eastAsiaTheme="minorEastAsia"/>
          <w:lang w:eastAsia="zh-CN"/>
        </w:rPr>
        <w:t>These two bullets should be removed before allocating an unoccupied SL process,</w:t>
      </w:r>
    </w:p>
    <w:p w14:paraId="3DC55ABD" w14:textId="77777777" w:rsidR="00FB431B" w:rsidRDefault="00FB431B" w:rsidP="00FB431B">
      <w:pPr>
        <w:pStyle w:val="a8"/>
        <w:rPr>
          <w:rFonts w:eastAsiaTheme="minorEastAsia"/>
          <w:lang w:eastAsia="zh-CN"/>
        </w:rPr>
      </w:pPr>
      <w:r>
        <w:rPr>
          <w:rFonts w:eastAsiaTheme="minorEastAsia"/>
          <w:lang w:eastAsia="zh-CN"/>
        </w:rPr>
        <w:t xml:space="preserve">Otherwise, after allocating the TB for an unoccupied SL process, the HARQ buffer of the unoccupied SL process is not empty then it is flushed. </w:t>
      </w:r>
    </w:p>
    <w:p w14:paraId="5736C985" w14:textId="77777777" w:rsidR="00FB431B" w:rsidRPr="00325F79" w:rsidRDefault="00FB431B" w:rsidP="00FB431B">
      <w:pPr>
        <w:pStyle w:val="a8"/>
        <w:rPr>
          <w:rFonts w:eastAsiaTheme="minorEastAsia"/>
          <w:lang w:eastAsia="zh-CN"/>
        </w:rPr>
      </w:pPr>
      <w:r>
        <w:rPr>
          <w:rFonts w:eastAsiaTheme="minorEastAsia"/>
          <w:lang w:eastAsia="zh-CN"/>
        </w:rPr>
        <w:t xml:space="preserve">However, if these two bullets are removed before allocating an unoccupied SL process, then there is no sidelink process associated, so the condition needs to be reworded. </w:t>
      </w:r>
    </w:p>
    <w:p w14:paraId="6BDDCA61" w14:textId="77777777" w:rsidR="00FB431B" w:rsidRPr="00325F79" w:rsidRDefault="00FB431B" w:rsidP="00FB431B">
      <w:pPr>
        <w:ind w:left="1135" w:hanging="284"/>
        <w:rPr>
          <w:highlight w:val="green"/>
          <w:lang w:eastAsia="zh-CN"/>
        </w:rPr>
      </w:pPr>
      <w:r w:rsidRPr="00325F79">
        <w:rPr>
          <w:rFonts w:hint="eastAsia"/>
          <w:highlight w:val="green"/>
          <w:lang w:eastAsia="zh-CN"/>
        </w:rPr>
        <w:t xml:space="preserve">3&gt; if </w:t>
      </w:r>
      <w:r w:rsidRPr="00325F79">
        <w:rPr>
          <w:highlight w:val="green"/>
          <w:lang w:eastAsia="zh-CN"/>
        </w:rPr>
        <w:t>there is any Sidelink process with the buffer including the previous received transmission corresponding to the pair of the Destination Layer-1 ID and the Source Layer-1 ID of the SCI</w:t>
      </w:r>
      <w:r w:rsidRPr="00325F79">
        <w:rPr>
          <w:rFonts w:hint="eastAsia"/>
          <w:highlight w:val="green"/>
          <w:lang w:eastAsia="zh-CN"/>
        </w:rPr>
        <w:t>:</w:t>
      </w:r>
    </w:p>
    <w:p w14:paraId="36A9EDFD" w14:textId="77777777" w:rsidR="00FB431B" w:rsidRPr="001B4DC6" w:rsidRDefault="00FB431B" w:rsidP="00FB431B">
      <w:pPr>
        <w:ind w:left="1135" w:hanging="284"/>
        <w:rPr>
          <w:lang w:eastAsia="zh-CN"/>
        </w:rPr>
      </w:pPr>
      <w:r w:rsidRPr="00325F79">
        <w:rPr>
          <w:highlight w:val="green"/>
          <w:lang w:eastAsia="zh-CN"/>
        </w:rPr>
        <w:tab/>
        <w:t>4&gt; flush the HARQ buffer.</w:t>
      </w:r>
    </w:p>
    <w:p w14:paraId="26F6E9AA" w14:textId="173C4B30" w:rsidR="00FB431B" w:rsidRPr="00D337A9" w:rsidRDefault="00FB431B" w:rsidP="00D337A9">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comment>
  <w:comment w:id="1229" w:author="LEE Young Dae/5G Wireless Communication Standard Task(youngdae.lee@lge.com)" w:date="2020-06-16T20:24:00Z" w:initials="LYDWCST">
    <w:p w14:paraId="5A42C25C" w14:textId="7DCA1BB3"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4D959F75"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367F67" w:rsidRPr="00BE45B2" w:rsidRDefault="00367F67">
      <w:pPr>
        <w:pStyle w:val="a8"/>
        <w:rPr>
          <w:rFonts w:eastAsia="Malgun Gothic"/>
          <w:lang w:eastAsia="ko-KR"/>
        </w:rPr>
      </w:pPr>
    </w:p>
  </w:comment>
  <w:comment w:id="1250" w:author="LEE Young Dae/5G Wireless Communication Standard Task(youngdae.lee@lge.com)" w:date="2020-06-15T11:57:00Z" w:initials="LYDWCST">
    <w:p w14:paraId="54280359" w14:textId="77777777" w:rsidR="00367F67" w:rsidRDefault="00367F67" w:rsidP="00B83088">
      <w:pPr>
        <w:pStyle w:val="a8"/>
        <w:rPr>
          <w:rFonts w:eastAsia="Malgun Gothic"/>
          <w:lang w:eastAsia="ko-KR"/>
        </w:rPr>
      </w:pPr>
      <w:r>
        <w:rPr>
          <w:rStyle w:val="a7"/>
        </w:rPr>
        <w:annotationRef/>
      </w:r>
      <w:r>
        <w:rPr>
          <w:rFonts w:eastAsia="Malgun Gothic" w:hint="eastAsia"/>
          <w:lang w:eastAsia="ko-KR"/>
        </w:rPr>
        <w:t>RAN2#110e agreement:</w:t>
      </w:r>
    </w:p>
    <w:p w14:paraId="1E15429A" w14:textId="77777777" w:rsidR="00367F67" w:rsidRPr="00B943D9" w:rsidRDefault="00367F67" w:rsidP="00B83088">
      <w:pPr>
        <w:pStyle w:val="a8"/>
        <w:numPr>
          <w:ilvl w:val="0"/>
          <w:numId w:val="28"/>
        </w:numPr>
        <w:rPr>
          <w:rFonts w:eastAsia="Malgun Gothic"/>
          <w:lang w:eastAsia="ko-KR"/>
        </w:rPr>
      </w:pPr>
      <w:r>
        <w:rPr>
          <w:noProof/>
        </w:rPr>
        <w:t>When TX UE enabled distance-based HARQ feedback by a SCI but RX UE’s location information is not available, RX UE sends HARQ feedback according to the decoding status of the MAC PDU.</w:t>
      </w:r>
    </w:p>
  </w:comment>
  <w:comment w:id="1273" w:author="LEE Young Dae/5G Wireless Communication Standard Task(youngdae.lee@lge.com)" w:date="2020-06-16T20:31:00Z" w:initials="LYDWCST">
    <w:p w14:paraId="48127EC5" w14:textId="77777777" w:rsidR="00367F67" w:rsidRDefault="00367F67" w:rsidP="001B6F01">
      <w:pPr>
        <w:pStyle w:val="a8"/>
        <w:rPr>
          <w:rFonts w:eastAsia="Malgun Gothic"/>
          <w:lang w:eastAsia="ko-KR"/>
        </w:rPr>
      </w:pPr>
      <w:r>
        <w:rPr>
          <w:rStyle w:val="a7"/>
        </w:rPr>
        <w:annotationRef/>
      </w:r>
      <w:r>
        <w:rPr>
          <w:rFonts w:eastAsia="Malgun Gothic" w:hint="eastAsia"/>
          <w:lang w:eastAsia="ko-KR"/>
        </w:rPr>
        <w:t>RAN2#110e agreement:</w:t>
      </w:r>
    </w:p>
    <w:p w14:paraId="08963212" w14:textId="77777777" w:rsidR="00367F67" w:rsidRDefault="00367F67"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367F67" w:rsidRDefault="00367F67"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367F67" w:rsidRDefault="00367F67" w:rsidP="001B6F01">
      <w:pPr>
        <w:pStyle w:val="a8"/>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 w:id="1291" w:author="LEE Young Dae/5G Wireless Communication Standard Task(youngdae.lee@lge.com)" w:date="2020-06-16T20:23:00Z" w:initials="LYDWCST">
    <w:p w14:paraId="7F15BCA7" w14:textId="77777777"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36ECADAC"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367F67" w:rsidRPr="00BE45B2" w:rsidRDefault="00367F67">
      <w:pPr>
        <w:pStyle w:val="a8"/>
        <w:rPr>
          <w:rFonts w:eastAsia="Malgun Gothic"/>
          <w:lang w:eastAsia="ko-KR"/>
        </w:rPr>
      </w:pPr>
    </w:p>
  </w:comment>
  <w:comment w:id="1300" w:author="LEE Young Dae/5G Wireless Communication Standard Task(youngdae.lee@lge.com)" w:date="2020-06-16T20:29:00Z" w:initials="LYDWCST">
    <w:p w14:paraId="626B4ADF" w14:textId="77777777" w:rsidR="00367F67" w:rsidRDefault="00367F67">
      <w:pPr>
        <w:pStyle w:val="a8"/>
        <w:rPr>
          <w:rFonts w:eastAsia="Malgun Gothic"/>
          <w:lang w:eastAsia="ko-KR"/>
        </w:rPr>
      </w:pPr>
      <w:r>
        <w:rPr>
          <w:rStyle w:val="a7"/>
        </w:rPr>
        <w:annotationRef/>
      </w:r>
      <w:r>
        <w:rPr>
          <w:rFonts w:eastAsia="Malgun Gothic" w:hint="eastAsia"/>
          <w:lang w:eastAsia="ko-KR"/>
        </w:rPr>
        <w:t>RAN2#110e agreement:</w:t>
      </w:r>
    </w:p>
    <w:p w14:paraId="1C7CEA49" w14:textId="77777777" w:rsidR="00367F67" w:rsidRDefault="00367F67"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367F67" w:rsidRDefault="00367F67"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367F67" w:rsidRPr="001B6F01" w:rsidRDefault="00367F67">
      <w:pPr>
        <w:pStyle w:val="a8"/>
        <w:rPr>
          <w:rFonts w:eastAsia="Malgun Gothic"/>
          <w:lang w:eastAsia="ko-KR"/>
        </w:rPr>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8D713A" w15:done="0"/>
  <w15:commentEx w15:paraId="0DBF299C" w15:done="0"/>
  <w15:commentEx w15:paraId="52B2E7F3" w15:done="0"/>
  <w15:commentEx w15:paraId="3F448B6B" w15:done="0"/>
  <w15:commentEx w15:paraId="2D3B0D4F" w15:done="0"/>
  <w15:commentEx w15:paraId="77CAA7F9"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7E64EA2D" w15:done="0"/>
  <w15:commentEx w15:paraId="05C22E97" w15:done="0"/>
  <w15:commentEx w15:paraId="25AE9962" w15:done="0"/>
  <w15:commentEx w15:paraId="0E0F80ED" w15:done="0"/>
  <w15:commentEx w15:paraId="276F5A72" w15:done="0"/>
  <w15:commentEx w15:paraId="2C9817BD" w15:done="0"/>
  <w15:commentEx w15:paraId="27CB41BE" w15:done="0"/>
  <w15:commentEx w15:paraId="13129361" w15:done="0"/>
  <w15:commentEx w15:paraId="23E8FD41" w15:done="0"/>
  <w15:commentEx w15:paraId="5D024DDB" w15:done="0"/>
  <w15:commentEx w15:paraId="2FF16EB8" w15:done="0"/>
  <w15:commentEx w15:paraId="5606B556" w15:done="0"/>
  <w15:commentEx w15:paraId="42CFE652" w15:done="0"/>
  <w15:commentEx w15:paraId="5BADD91E" w15:done="0"/>
  <w15:commentEx w15:paraId="45C531A5" w15:done="0"/>
  <w15:commentEx w15:paraId="12CF3E44" w15:done="0"/>
  <w15:commentEx w15:paraId="1850D764" w15:done="0"/>
  <w15:commentEx w15:paraId="67588F67" w15:done="0"/>
  <w15:commentEx w15:paraId="25BF1C52" w15:done="0"/>
  <w15:commentEx w15:paraId="2BECD0CA" w15:done="0"/>
  <w15:commentEx w15:paraId="0F280133" w15:done="0"/>
  <w15:commentEx w15:paraId="1D9D331B" w15:done="0"/>
  <w15:commentEx w15:paraId="06531BE4" w15:done="0"/>
  <w15:commentEx w15:paraId="7336A554" w15:done="0"/>
  <w15:commentEx w15:paraId="0A0C5F11" w15:done="0"/>
  <w15:commentEx w15:paraId="17415EB6" w15:done="0"/>
  <w15:commentEx w15:paraId="0496274D" w15:done="0"/>
  <w15:commentEx w15:paraId="40B9D96F" w15:done="0"/>
  <w15:commentEx w15:paraId="68FFF343" w15:done="0"/>
  <w15:commentEx w15:paraId="00BFF100" w15:paraIdParent="68FFF343" w15:done="0"/>
  <w15:commentEx w15:paraId="3DB28B8A" w15:done="0"/>
  <w15:commentEx w15:paraId="6500881B" w15:done="0"/>
  <w15:commentEx w15:paraId="1CC4867E" w15:done="0"/>
  <w15:commentEx w15:paraId="6456484C" w15:done="0"/>
  <w15:commentEx w15:paraId="126AF65D" w15:done="0"/>
  <w15:commentEx w15:paraId="7093DB34" w15:done="0"/>
  <w15:commentEx w15:paraId="71FBDF99" w15:done="0"/>
  <w15:commentEx w15:paraId="37868DC4" w15:done="0"/>
  <w15:commentEx w15:paraId="0CE477D1" w15:done="0"/>
  <w15:commentEx w15:paraId="13A023D5" w15:done="0"/>
  <w15:commentEx w15:paraId="25E953C5" w15:done="0"/>
  <w15:commentEx w15:paraId="03D73F8E" w15:done="0"/>
  <w15:commentEx w15:paraId="39184DE6" w15:done="0"/>
  <w15:commentEx w15:paraId="282BB33B" w15:done="0"/>
  <w15:commentEx w15:paraId="4A70EC93" w15:done="0"/>
  <w15:commentEx w15:paraId="76DD2C5B" w15:done="0"/>
  <w15:commentEx w15:paraId="58540EC0" w15:done="0"/>
  <w15:commentEx w15:paraId="428CC8A9" w15:done="0"/>
  <w15:commentEx w15:paraId="07F3FDF3" w15:done="0"/>
  <w15:commentEx w15:paraId="2DEB0006" w15:done="0"/>
  <w15:commentEx w15:paraId="7955F090" w15:done="0"/>
  <w15:commentEx w15:paraId="69050E18" w15:done="0"/>
  <w15:commentEx w15:paraId="26F6E9AA"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A1546C" w16cid:durableId="2278BB21"/>
  <w16cid:commentId w16cid:paraId="2E352569" w16cid:durableId="226E8A11"/>
  <w16cid:commentId w16cid:paraId="5B847548" w16cid:durableId="226FA49A"/>
  <w16cid:commentId w16cid:paraId="1DE6801F" w16cid:durableId="22777295"/>
  <w16cid:commentId w16cid:paraId="574B306A" w16cid:durableId="22777296"/>
  <w16cid:commentId w16cid:paraId="773D0A9F" w16cid:durableId="22666284"/>
  <w16cid:commentId w16cid:paraId="28BD14F2" w16cid:durableId="226F8B5B"/>
  <w16cid:commentId w16cid:paraId="16AC9F96" w16cid:durableId="22777299"/>
  <w16cid:commentId w16cid:paraId="2A68705A" w16cid:durableId="226662A5"/>
  <w16cid:commentId w16cid:paraId="5AF9C3A4" w16cid:durableId="2268FC9D"/>
  <w16cid:commentId w16cid:paraId="2CB840F1" w16cid:durableId="226EAA71"/>
  <w16cid:commentId w16cid:paraId="1BFF4086" w16cid:durableId="2278C0EE"/>
  <w16cid:commentId w16cid:paraId="470DD56A" w16cid:durableId="22666285"/>
  <w16cid:commentId w16cid:paraId="13CADF96" w16cid:durableId="226FA697"/>
  <w16cid:commentId w16cid:paraId="4B691801" w16cid:durableId="2277729F"/>
  <w16cid:commentId w16cid:paraId="5607F0E9" w16cid:durableId="226EAACF"/>
  <w16cid:commentId w16cid:paraId="705CF2ED" w16cid:durableId="226FA4A1"/>
  <w16cid:commentId w16cid:paraId="046C9D23" w16cid:durableId="227772A2"/>
  <w16cid:commentId w16cid:paraId="21B2706F" w16cid:durableId="2278BF31"/>
  <w16cid:commentId w16cid:paraId="663717C5" w16cid:durableId="22790363"/>
  <w16cid:commentId w16cid:paraId="2DF9780A" w16cid:durableId="22666286"/>
  <w16cid:commentId w16cid:paraId="3130CA26" w16cid:durableId="22666287"/>
  <w16cid:commentId w16cid:paraId="2B6BB4C8" w16cid:durableId="22670E8D"/>
  <w16cid:commentId w16cid:paraId="589917F4" w16cid:durableId="227772A6"/>
  <w16cid:commentId w16cid:paraId="1771CAC9" w16cid:durableId="22666545"/>
  <w16cid:commentId w16cid:paraId="113B2EDA" w16cid:durableId="227772A8"/>
  <w16cid:commentId w16cid:paraId="48B9DBA6" w16cid:durableId="2279038A"/>
  <w16cid:commentId w16cid:paraId="7705C273" w16cid:durableId="2278CC05"/>
  <w16cid:commentId w16cid:paraId="5CA9AFB6" w16cid:durableId="2278CA61"/>
  <w16cid:commentId w16cid:paraId="0D4BBF01" w16cid:durableId="2278BB38"/>
  <w16cid:commentId w16cid:paraId="10201F39" w16cid:durableId="2268FCBE"/>
  <w16cid:commentId w16cid:paraId="0581B25D" w16cid:durableId="227772AA"/>
  <w16cid:commentId w16cid:paraId="1E413097" w16cid:durableId="226A62A3"/>
  <w16cid:commentId w16cid:paraId="4FFA07E1" w16cid:durableId="227772AC"/>
  <w16cid:commentId w16cid:paraId="0DB53287" w16cid:durableId="22666288"/>
  <w16cid:commentId w16cid:paraId="6104391E" w16cid:durableId="22666289"/>
  <w16cid:commentId w16cid:paraId="622E8AAC" w16cid:durableId="2266628A"/>
  <w16cid:commentId w16cid:paraId="4A84905A" w16cid:durableId="227772B0"/>
  <w16cid:commentId w16cid:paraId="7AE815BA" w16cid:durableId="22671387"/>
  <w16cid:commentId w16cid:paraId="7E212A56" w16cid:durableId="227772B2"/>
  <w16cid:commentId w16cid:paraId="26607026" w16cid:durableId="227903AE"/>
  <w16cid:commentId w16cid:paraId="59754313" w16cid:durableId="226A62A9"/>
  <w16cid:commentId w16cid:paraId="40590624" w16cid:durableId="226EB111"/>
  <w16cid:commentId w16cid:paraId="6AF3D89A" w16cid:durableId="226FA4B0"/>
  <w16cid:commentId w16cid:paraId="1D64FBA0" w16cid:durableId="227772B6"/>
  <w16cid:commentId w16cid:paraId="2EE93CD1" w16cid:durableId="2268FD37"/>
  <w16cid:commentId w16cid:paraId="01D609A5" w16cid:durableId="2266628C"/>
  <w16cid:commentId w16cid:paraId="27803561" w16cid:durableId="2266628D"/>
  <w16cid:commentId w16cid:paraId="1358A23B" w16cid:durableId="2268FD8D"/>
  <w16cid:commentId w16cid:paraId="482638FD" w16cid:durableId="226A62AE"/>
  <w16cid:commentId w16cid:paraId="58BBEA08" w16cid:durableId="227772BC"/>
  <w16cid:commentId w16cid:paraId="6B35FFE6" w16cid:durableId="2268FD43"/>
  <w16cid:commentId w16cid:paraId="27FBD690" w16cid:durableId="226F8BC1"/>
  <w16cid:commentId w16cid:paraId="4CDDF788" w16cid:durableId="227772BF"/>
  <w16cid:commentId w16cid:paraId="58CACD73" w16cid:durableId="2266628E"/>
  <w16cid:commentId w16cid:paraId="49E6B74E" w16cid:durableId="2278C469"/>
  <w16cid:commentId w16cid:paraId="5190F875" w16cid:durableId="2266628F"/>
  <w16cid:commentId w16cid:paraId="191146F7" w16cid:durableId="2278BB52"/>
  <w16cid:commentId w16cid:paraId="43AA2C23" w16cid:durableId="2278BB53"/>
  <w16cid:commentId w16cid:paraId="726C0198" w16cid:durableId="2278BB54"/>
  <w16cid:commentId w16cid:paraId="0967CB25" w16cid:durableId="22666290"/>
  <w16cid:commentId w16cid:paraId="56DB84B4" w16cid:durableId="22666291"/>
  <w16cid:commentId w16cid:paraId="1BB80096" w16cid:durableId="2278CF9A"/>
  <w16cid:commentId w16cid:paraId="731BC917" w16cid:durableId="2278D082"/>
  <w16cid:commentId w16cid:paraId="2D6F8E48" w16cid:durableId="2269023B"/>
  <w16cid:commentId w16cid:paraId="218869B3" w16cid:durableId="226EB72D"/>
  <w16cid:commentId w16cid:paraId="37B6ADEE" w16cid:durableId="227772C6"/>
  <w16cid:commentId w16cid:paraId="54789D17" w16cid:durableId="2278D1E2"/>
  <w16cid:commentId w16cid:paraId="6CD6F6FF" w16cid:durableId="226F8C2F"/>
  <w16cid:commentId w16cid:paraId="3D65EB59" w16cid:durableId="227772C8"/>
  <w16cid:commentId w16cid:paraId="5CA537BF" w16cid:durableId="226A62B6"/>
  <w16cid:commentId w16cid:paraId="684E86B4" w16cid:durableId="227772CB"/>
  <w16cid:commentId w16cid:paraId="0840DEEB" w16cid:durableId="22666293"/>
  <w16cid:commentId w16cid:paraId="5D744FB6" w16cid:durableId="22666294"/>
  <w16cid:commentId w16cid:paraId="01FE363D" w16cid:durableId="227783A6"/>
  <w16cid:commentId w16cid:paraId="524B5FC8" w16cid:durableId="2278BB61"/>
  <w16cid:commentId w16cid:paraId="001E4BA3" w16cid:durableId="2278BB62"/>
  <w16cid:commentId w16cid:paraId="1F4A9B47" w16cid:durableId="227772CE"/>
  <w16cid:commentId w16cid:paraId="2D5A0F21" w16cid:durableId="226A62BA"/>
  <w16cid:commentId w16cid:paraId="468E8B02" w16cid:durableId="227772D0"/>
  <w16cid:commentId w16cid:paraId="653E0512" w16cid:durableId="22666295"/>
  <w16cid:commentId w16cid:paraId="7E9FC87B" w16cid:durableId="22666296"/>
  <w16cid:commentId w16cid:paraId="2F4F8A40" w16cid:durableId="22666297"/>
  <w16cid:commentId w16cid:paraId="18678299" w16cid:durableId="22666298"/>
  <w16cid:commentId w16cid:paraId="03E5EFED" w16cid:durableId="22690290"/>
  <w16cid:commentId w16cid:paraId="4C373CF8" w16cid:durableId="227772D6"/>
  <w16cid:commentId w16cid:paraId="64787633" w16cid:durableId="226902BB"/>
  <w16cid:commentId w16cid:paraId="7A491DA1" w16cid:durableId="227772D8"/>
  <w16cid:commentId w16cid:paraId="490243DB" w16cid:durableId="227786C3"/>
  <w16cid:commentId w16cid:paraId="68C6DBB8" w16cid:durableId="2278BB6F"/>
  <w16cid:commentId w16cid:paraId="3E652B5C" w16cid:durableId="22666299"/>
  <w16cid:commentId w16cid:paraId="561FD98E" w16cid:durableId="227784F6"/>
  <w16cid:commentId w16cid:paraId="713B3DE3" w16cid:durableId="2278BB72"/>
  <w16cid:commentId w16cid:paraId="1CAA5389" w16cid:durableId="2266629A"/>
  <w16cid:commentId w16cid:paraId="2BDA4702" w16cid:durableId="2266629B"/>
  <w16cid:commentId w16cid:paraId="1A9682D0" w16cid:durableId="22778039"/>
  <w16cid:commentId w16cid:paraId="18D1E593" w16cid:durableId="2278BB76"/>
  <w16cid:commentId w16cid:paraId="41115D0C" w16cid:durableId="2266629C"/>
  <w16cid:commentId w16cid:paraId="18D09331" w16cid:durableId="22778596"/>
  <w16cid:commentId w16cid:paraId="783AEA0C" w16cid:durableId="2278BB79"/>
  <w16cid:commentId w16cid:paraId="7439913E" w16cid:durableId="227772DD"/>
  <w16cid:commentId w16cid:paraId="6D475BC5" w16cid:durableId="227772DE"/>
  <w16cid:commentId w16cid:paraId="65989837" w16cid:durableId="227772DF"/>
  <w16cid:commentId w16cid:paraId="3FB7F421" w16cid:durableId="2278BB7D"/>
  <w16cid:commentId w16cid:paraId="071CCF78" w16cid:durableId="22690485"/>
  <w16cid:commentId w16cid:paraId="3699AF50" w16cid:durableId="227772E1"/>
  <w16cid:commentId w16cid:paraId="7AFC8B7F" w16cid:durableId="227772E2"/>
  <w16cid:commentId w16cid:paraId="1E503288" w16cid:durableId="227772E3"/>
  <w16cid:commentId w16cid:paraId="05AF3B97" w16cid:durableId="227772E4"/>
  <w16cid:commentId w16cid:paraId="165E3CD8" w16cid:durableId="2278BB83"/>
  <w16cid:commentId w16cid:paraId="511440E5" w16cid:durableId="226FA4D2"/>
  <w16cid:commentId w16cid:paraId="7FBFC3A3" w16cid:durableId="227772E6"/>
  <w16cid:commentId w16cid:paraId="6EF33515" w16cid:durableId="2278BB86"/>
  <w16cid:commentId w16cid:paraId="29B6C290" w16cid:durableId="227772E7"/>
  <w16cid:commentId w16cid:paraId="265173F9" w16cid:durableId="227772E8"/>
  <w16cid:commentId w16cid:paraId="3AD10295" w16cid:durableId="227772E9"/>
  <w16cid:commentId w16cid:paraId="75D4EBF9" w16cid:durableId="226A62CB"/>
  <w16cid:commentId w16cid:paraId="36BBB142" w16cid:durableId="227772EB"/>
  <w16cid:commentId w16cid:paraId="68DBFE9B" w16cid:durableId="2278BB8C"/>
  <w16cid:commentId w16cid:paraId="27B24EEB" w16cid:durableId="2278BB8D"/>
  <w16cid:commentId w16cid:paraId="0D5DB55E" w16cid:durableId="226FA4D9"/>
  <w16cid:commentId w16cid:paraId="63E93266" w16cid:durableId="227772ED"/>
  <w16cid:commentId w16cid:paraId="75E91AEB" w16cid:durableId="226FA4DA"/>
  <w16cid:commentId w16cid:paraId="32C68CF4" w16cid:durableId="227772EF"/>
  <w16cid:commentId w16cid:paraId="136E9141" w16cid:durableId="226A640F"/>
  <w16cid:commentId w16cid:paraId="513EF2AA" w16cid:durableId="2278BB93"/>
  <w16cid:commentId w16cid:paraId="1877DEEB" w16cid:durableId="226A6423"/>
  <w16cid:commentId w16cid:paraId="53A9CD65" w16cid:durableId="227772F2"/>
  <w16cid:commentId w16cid:paraId="53B5A666" w16cid:durableId="226FA4EE"/>
  <w16cid:commentId w16cid:paraId="6DDB7151" w16cid:durableId="227772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D22F38" w14:textId="77777777" w:rsidR="00C831E4" w:rsidRDefault="00C831E4">
      <w:pPr>
        <w:spacing w:after="0"/>
      </w:pPr>
      <w:r>
        <w:separator/>
      </w:r>
    </w:p>
  </w:endnote>
  <w:endnote w:type="continuationSeparator" w:id="0">
    <w:p w14:paraId="151BB364" w14:textId="77777777" w:rsidR="00C831E4" w:rsidRDefault="00C831E4">
      <w:pPr>
        <w:spacing w:after="0"/>
      </w:pPr>
      <w:r>
        <w:continuationSeparator/>
      </w:r>
    </w:p>
  </w:endnote>
  <w:endnote w:type="continuationNotice" w:id="1">
    <w:p w14:paraId="266DA83B" w14:textId="77777777" w:rsidR="00C831E4" w:rsidRDefault="00C831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onotype Sorts">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ED1D82" w14:textId="77777777" w:rsidR="00C831E4" w:rsidRDefault="00C831E4">
      <w:pPr>
        <w:spacing w:after="0"/>
      </w:pPr>
      <w:r>
        <w:separator/>
      </w:r>
    </w:p>
  </w:footnote>
  <w:footnote w:type="continuationSeparator" w:id="0">
    <w:p w14:paraId="6E881DC4" w14:textId="77777777" w:rsidR="00C831E4" w:rsidRDefault="00C831E4">
      <w:pPr>
        <w:spacing w:after="0"/>
      </w:pPr>
      <w:r>
        <w:continuationSeparator/>
      </w:r>
    </w:p>
  </w:footnote>
  <w:footnote w:type="continuationNotice" w:id="1">
    <w:p w14:paraId="2C899377" w14:textId="77777777" w:rsidR="00C831E4" w:rsidRDefault="00C831E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3D94" w14:textId="77777777" w:rsidR="00367F67" w:rsidRDefault="00367F6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F88E7" w14:textId="77777777" w:rsidR="00367F67" w:rsidRDefault="00367F67">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A00D1"/>
    <w:multiLevelType w:val="hybridMultilevel"/>
    <w:tmpl w:val="59A43B92"/>
    <w:lvl w:ilvl="0" w:tplc="C172ED32">
      <w:start w:val="3"/>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4EF3C15"/>
    <w:multiLevelType w:val="hybridMultilevel"/>
    <w:tmpl w:val="82E64B72"/>
    <w:lvl w:ilvl="0" w:tplc="36945E14">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F157C3B"/>
    <w:multiLevelType w:val="multilevel"/>
    <w:tmpl w:val="2F157C3B"/>
    <w:lvl w:ilvl="0">
      <w:start w:val="24"/>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3"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5"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6"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0"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2"/>
  </w:num>
  <w:num w:numId="2">
    <w:abstractNumId w:val="25"/>
  </w:num>
  <w:num w:numId="3">
    <w:abstractNumId w:val="0"/>
  </w:num>
  <w:num w:numId="4">
    <w:abstractNumId w:val="22"/>
  </w:num>
  <w:num w:numId="5">
    <w:abstractNumId w:val="10"/>
  </w:num>
  <w:num w:numId="6">
    <w:abstractNumId w:val="21"/>
  </w:num>
  <w:num w:numId="7">
    <w:abstractNumId w:val="23"/>
  </w:num>
  <w:num w:numId="8">
    <w:abstractNumId w:val="15"/>
  </w:num>
  <w:num w:numId="9">
    <w:abstractNumId w:val="19"/>
  </w:num>
  <w:num w:numId="10">
    <w:abstractNumId w:val="3"/>
  </w:num>
  <w:num w:numId="11">
    <w:abstractNumId w:val="27"/>
  </w:num>
  <w:num w:numId="12">
    <w:abstractNumId w:val="17"/>
  </w:num>
  <w:num w:numId="13">
    <w:abstractNumId w:val="11"/>
  </w:num>
  <w:num w:numId="14">
    <w:abstractNumId w:val="14"/>
  </w:num>
  <w:num w:numId="15">
    <w:abstractNumId w:val="4"/>
  </w:num>
  <w:num w:numId="16">
    <w:abstractNumId w:val="2"/>
  </w:num>
  <w:num w:numId="17">
    <w:abstractNumId w:val="8"/>
  </w:num>
  <w:num w:numId="18">
    <w:abstractNumId w:val="16"/>
  </w:num>
  <w:num w:numId="19">
    <w:abstractNumId w:val="18"/>
  </w:num>
  <w:num w:numId="20">
    <w:abstractNumId w:val="26"/>
  </w:num>
  <w:num w:numId="21">
    <w:abstractNumId w:val="28"/>
  </w:num>
  <w:num w:numId="22">
    <w:abstractNumId w:val="13"/>
  </w:num>
  <w:num w:numId="23">
    <w:abstractNumId w:val="5"/>
  </w:num>
  <w:num w:numId="24">
    <w:abstractNumId w:val="9"/>
  </w:num>
  <w:num w:numId="25">
    <w:abstractNumId w:val="16"/>
  </w:num>
  <w:num w:numId="26">
    <w:abstractNumId w:val="7"/>
  </w:num>
  <w:num w:numId="27">
    <w:abstractNumId w:val="24"/>
  </w:num>
  <w:num w:numId="28">
    <w:abstractNumId w:val="20"/>
  </w:num>
  <w:num w:numId="29">
    <w:abstractNumId w:val="6"/>
  </w:num>
  <w:num w:numId="30">
    <w:abstractNumId w:val="30"/>
  </w:num>
  <w:num w:numId="31">
    <w:abstractNumId w:val="29"/>
  </w:num>
  <w:num w:numId="32">
    <w:abstractNumId w:val="10"/>
  </w:num>
  <w:num w:numId="33">
    <w:abstractNumId w:val="1"/>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Young Dae/5G Wireless Communication Standard Task(youngdae.lee@lge.com)">
    <w15:presenceInfo w15:providerId="AD" w15:userId="S-1-5-21-2543426832-1914326140-3112152631-105511"/>
  </w15:person>
  <w15:person w15:author="Huawei_zhaoli">
    <w15:presenceInfo w15:providerId="None" w15:userId="Huawei_zhao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5382"/>
    <w:rsid w:val="00055535"/>
    <w:rsid w:val="0005589D"/>
    <w:rsid w:val="000558E7"/>
    <w:rsid w:val="00055A27"/>
    <w:rsid w:val="00055C34"/>
    <w:rsid w:val="00055D34"/>
    <w:rsid w:val="00055D66"/>
    <w:rsid w:val="00055DB7"/>
    <w:rsid w:val="00055DD7"/>
    <w:rsid w:val="000560FB"/>
    <w:rsid w:val="00056616"/>
    <w:rsid w:val="000567AB"/>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65E"/>
    <w:rsid w:val="00082AE4"/>
    <w:rsid w:val="00082D2D"/>
    <w:rsid w:val="00082F94"/>
    <w:rsid w:val="00082FD9"/>
    <w:rsid w:val="000834D1"/>
    <w:rsid w:val="00083C59"/>
    <w:rsid w:val="00083D00"/>
    <w:rsid w:val="00083EA8"/>
    <w:rsid w:val="00083F6A"/>
    <w:rsid w:val="0008406F"/>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1064"/>
    <w:rsid w:val="0012111E"/>
    <w:rsid w:val="00121239"/>
    <w:rsid w:val="00121EE7"/>
    <w:rsid w:val="00122531"/>
    <w:rsid w:val="001225C3"/>
    <w:rsid w:val="001229BD"/>
    <w:rsid w:val="00122AE0"/>
    <w:rsid w:val="00122FA7"/>
    <w:rsid w:val="001231DA"/>
    <w:rsid w:val="00123AF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E5"/>
    <w:rsid w:val="002732A6"/>
    <w:rsid w:val="0027333B"/>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36F"/>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944"/>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B72"/>
    <w:rsid w:val="00445BEA"/>
    <w:rsid w:val="0044602A"/>
    <w:rsid w:val="00446098"/>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26C"/>
    <w:rsid w:val="005153AC"/>
    <w:rsid w:val="005153DD"/>
    <w:rsid w:val="00515BDC"/>
    <w:rsid w:val="00515C53"/>
    <w:rsid w:val="00515DB6"/>
    <w:rsid w:val="005165F8"/>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17A"/>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58"/>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914"/>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4BB"/>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26C"/>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1E4"/>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7A9"/>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31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429"/>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DFC"/>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958A6"/>
    <w:rPr>
      <w:rFonts w:ascii="Arial" w:eastAsia="Times New Roman" w:hAnsi="Arial"/>
      <w:sz w:val="36"/>
      <w:lang w:eastAsia="ja-JP"/>
    </w:rPr>
  </w:style>
  <w:style w:type="character" w:customStyle="1" w:styleId="2Char">
    <w:name w:val="标题 2 Char"/>
    <w:basedOn w:val="a0"/>
    <w:link w:val="2"/>
    <w:rsid w:val="003958A6"/>
    <w:rPr>
      <w:rFonts w:ascii="Arial" w:eastAsia="Times New Roman" w:hAnsi="Arial"/>
      <w:sz w:val="32"/>
      <w:lang w:eastAsia="ja-JP"/>
    </w:rPr>
  </w:style>
  <w:style w:type="character" w:customStyle="1" w:styleId="3Char">
    <w:name w:val="标题 3 Char"/>
    <w:basedOn w:val="a0"/>
    <w:link w:val="3"/>
    <w:rsid w:val="003958A6"/>
    <w:rPr>
      <w:rFonts w:ascii="Arial" w:eastAsia="Times New Roman" w:hAnsi="Arial"/>
      <w:sz w:val="28"/>
      <w:lang w:eastAsia="ja-JP"/>
    </w:rPr>
  </w:style>
  <w:style w:type="character" w:customStyle="1" w:styleId="4Char">
    <w:name w:val="标题 4 Char"/>
    <w:basedOn w:val="a0"/>
    <w:link w:val="4"/>
    <w:locked/>
    <w:rsid w:val="003958A6"/>
    <w:rPr>
      <w:rFonts w:ascii="Arial" w:eastAsia="Times New Roman" w:hAnsi="Arial"/>
      <w:sz w:val="24"/>
      <w:lang w:eastAsia="ja-JP"/>
    </w:rPr>
  </w:style>
  <w:style w:type="character" w:customStyle="1" w:styleId="5Char">
    <w:name w:val="标题 5 Char"/>
    <w:basedOn w:val="a0"/>
    <w:link w:val="5"/>
    <w:rsid w:val="003958A6"/>
    <w:rPr>
      <w:rFonts w:ascii="Arial" w:eastAsia="Times New Roman" w:hAnsi="Arial"/>
      <w:sz w:val="22"/>
      <w:lang w:eastAsia="ja-JP"/>
    </w:rPr>
  </w:style>
  <w:style w:type="character" w:customStyle="1" w:styleId="6Char">
    <w:name w:val="标题 6 Char"/>
    <w:basedOn w:val="a0"/>
    <w:link w:val="6"/>
    <w:rsid w:val="003958A6"/>
    <w:rPr>
      <w:rFonts w:ascii="Arial" w:eastAsia="Times New Roman" w:hAnsi="Arial"/>
      <w:lang w:eastAsia="ja-JP"/>
    </w:rPr>
  </w:style>
  <w:style w:type="character" w:customStyle="1" w:styleId="7Char">
    <w:name w:val="标题 7 Char"/>
    <w:basedOn w:val="a0"/>
    <w:link w:val="7"/>
    <w:rsid w:val="003958A6"/>
    <w:rPr>
      <w:rFonts w:ascii="Arial" w:eastAsia="Times New Roman" w:hAnsi="Arial"/>
      <w:lang w:eastAsia="ja-JP"/>
    </w:rPr>
  </w:style>
  <w:style w:type="character" w:customStyle="1" w:styleId="8Char">
    <w:name w:val="标题 8 Char"/>
    <w:basedOn w:val="a0"/>
    <w:link w:val="8"/>
    <w:rsid w:val="003958A6"/>
    <w:rPr>
      <w:rFonts w:ascii="Arial" w:eastAsia="Times New Roman" w:hAnsi="Arial"/>
      <w:sz w:val="36"/>
      <w:lang w:eastAsia="ja-JP"/>
    </w:rPr>
  </w:style>
  <w:style w:type="character" w:customStyle="1" w:styleId="9Char">
    <w:name w:val="标题 9 Char"/>
    <w:basedOn w:val="a0"/>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basedOn w:val="a0"/>
    <w:link w:val="a3"/>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basedOn w:val="a0"/>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qFormat/>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basedOn w:val="a0"/>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3958A6"/>
  </w:style>
  <w:style w:type="character" w:customStyle="1" w:styleId="Char2">
    <w:name w:val="批注文字 Char"/>
    <w:basedOn w:val="a0"/>
    <w:link w:val="a8"/>
    <w:uiPriority w:val="99"/>
    <w:qFormat/>
    <w:rsid w:val="003958A6"/>
    <w:rPr>
      <w:rFonts w:eastAsia="Times New Roman"/>
      <w:lang w:eastAsia="ja-JP"/>
    </w:rPr>
  </w:style>
  <w:style w:type="character" w:styleId="a9">
    <w:name w:val="Hyperlink"/>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basedOn w:val="a0"/>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basedOn w:val="a0"/>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basedOn w:val="a0"/>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basedOn w:val="a0"/>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basedOn w:val="a0"/>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basedOn w:val="Char2"/>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basedOn w:val="a0"/>
    <w:link w:val="af8"/>
    <w:rsid w:val="003958A6"/>
    <w:rPr>
      <w:rFonts w:ascii="Arial" w:eastAsia="Times New Roman" w:hAnsi="Arial"/>
      <w:lang w:eastAsia="zh-CN"/>
    </w:rPr>
  </w:style>
  <w:style w:type="character" w:customStyle="1" w:styleId="UnresolvedMention1">
    <w:name w:val="Unresolved Mention1"/>
    <w:basedOn w:val="a0"/>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表段落,列"/>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a"/>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a"/>
    <w:next w:val="a"/>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a"/>
    <w:link w:val="Style1Char"/>
    <w:qFormat/>
    <w:rsid w:val="00CB1D39"/>
    <w:pPr>
      <w:overflowPunct/>
      <w:autoSpaceDE/>
      <w:autoSpaceDN/>
      <w:adjustRightInd/>
      <w:spacing w:line="288" w:lineRule="auto"/>
      <w:ind w:firstLine="360"/>
      <w:jc w:val="both"/>
      <w:textAlignment w:val="auto"/>
    </w:pPr>
    <w:rPr>
      <w:rFonts w:eastAsia="Malgun Gothic" w:cs="Batang"/>
      <w:lang w:eastAsia="en-US"/>
    </w:rPr>
  </w:style>
  <w:style w:type="character" w:customStyle="1" w:styleId="Style1Char">
    <w:name w:val="Style1 Char"/>
    <w:link w:val="Style1"/>
    <w:qFormat/>
    <w:rsid w:val="00CB1D39"/>
    <w:rPr>
      <w:rFonts w:eastAsia="Malgun Gothic" w:cs="Batang"/>
      <w:lang w:eastAsia="en-US"/>
    </w:rPr>
  </w:style>
  <w:style w:type="paragraph" w:customStyle="1" w:styleId="LGTdoc">
    <w:name w:val="LGTdoc_본문"/>
    <w:basedOn w:val="a"/>
    <w:link w:val="LGTdocChar"/>
    <w:qFormat/>
    <w:rsid w:val="00454EC3"/>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a"/>
    <w:link w:val="bullet1Char"/>
    <w:qFormat/>
    <w:rsid w:val="009F2473"/>
    <w:pPr>
      <w:numPr>
        <w:numId w:val="2"/>
      </w:numPr>
      <w:overflowPunct/>
      <w:autoSpaceDE/>
      <w:autoSpaceDN/>
      <w:adjustRightInd/>
      <w:spacing w:after="0"/>
      <w:textAlignment w:val="auto"/>
    </w:pPr>
    <w:rPr>
      <w:rFonts w:ascii="Times" w:eastAsia="Batang" w:hAnsi="Times"/>
      <w:szCs w:val="24"/>
      <w:lang w:eastAsia="en-US"/>
    </w:rPr>
  </w:style>
  <w:style w:type="paragraph" w:customStyle="1" w:styleId="bullet2">
    <w:name w:val="bullet2"/>
    <w:basedOn w:val="a"/>
    <w:link w:val="bullet2Char"/>
    <w:qFormat/>
    <w:rsid w:val="009F2473"/>
    <w:pPr>
      <w:numPr>
        <w:ilvl w:val="1"/>
        <w:numId w:val="2"/>
      </w:numPr>
      <w:overflowPunct/>
      <w:autoSpaceDE/>
      <w:autoSpaceDN/>
      <w:adjustRightInd/>
      <w:spacing w:after="0"/>
      <w:textAlignment w:val="auto"/>
    </w:pPr>
    <w:rPr>
      <w:rFonts w:ascii="Times" w:eastAsia="Batang"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a"/>
    <w:qFormat/>
    <w:rsid w:val="009F2473"/>
    <w:pPr>
      <w:numPr>
        <w:ilvl w:val="2"/>
        <w:numId w:val="2"/>
      </w:numPr>
      <w:overflowPunct/>
      <w:autoSpaceDE/>
      <w:autoSpaceDN/>
      <w:adjustRightInd/>
      <w:spacing w:after="0"/>
      <w:textAlignment w:val="auto"/>
    </w:pPr>
    <w:rPr>
      <w:rFonts w:ascii="Times" w:eastAsia="Batang" w:hAnsi="Times"/>
      <w:szCs w:val="24"/>
      <w:lang w:eastAsia="en-US"/>
    </w:rPr>
  </w:style>
  <w:style w:type="paragraph" w:customStyle="1" w:styleId="bullet4">
    <w:name w:val="bullet4"/>
    <w:basedOn w:val="a"/>
    <w:qFormat/>
    <w:rsid w:val="009F2473"/>
    <w:pPr>
      <w:numPr>
        <w:ilvl w:val="3"/>
        <w:numId w:val="2"/>
      </w:numPr>
      <w:overflowPunct/>
      <w:autoSpaceDE/>
      <w:autoSpaceDN/>
      <w:adjustRightInd/>
      <w:spacing w:after="0"/>
      <w:textAlignment w:val="auto"/>
    </w:pPr>
    <w:rPr>
      <w:rFonts w:ascii="Times" w:eastAsia="Batang"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a"/>
    <w:next w:val="a"/>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afb">
    <w:name w:val="Placeholder Text"/>
    <w:basedOn w:val="a0"/>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package" Target="embeddings/Microsoft_Visio_Drawing6522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64111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2.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B09770-9144-4F07-B440-181712324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45</Pages>
  <Words>19962</Words>
  <Characters>113790</Characters>
  <Application>Microsoft Office Word</Application>
  <DocSecurity>0</DocSecurity>
  <Lines>948</Lines>
  <Paragraphs>26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348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Huawei_zhaoli</cp:lastModifiedBy>
  <cp:revision>35</cp:revision>
  <cp:lastPrinted>2017-05-08T11:55:00Z</cp:lastPrinted>
  <dcterms:created xsi:type="dcterms:W3CDTF">2020-06-18T06:47:00Z</dcterms:created>
  <dcterms:modified xsi:type="dcterms:W3CDTF">2020-06-18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gNTm2jTjynMJLU1jlqGc88DRlemZOU1x7aGTDeyPuUSMVYo+HzG1WDVX2ANUwTk3Mu3KfkGv
Tut+HJQSnLh2MS1f/6TENBGLaUwk4Xg0r7sOvfboKfiN/m//fW3mjY8CmaoWmLCUnko2oNhq
RtwI4wiEWUSIE+mA6mIufrcHyNkuJGfAsciRM5HHVRlcf6YXlOKetNLuY3B7L8HqDIWolGzb
RYKmOEA4SiD71qn1Po</vt:lpwstr>
  </property>
  <property fmtid="{D5CDD505-2E9C-101B-9397-08002B2CF9AE}" pid="24" name="_2015_ms_pID_7253431">
    <vt:lpwstr>w7RLpUxHp19hjAFBdlL2dvQZvyZykyKV/EtB6WLHSig0Hp9AKGruKA
ZV60iId09UZaMpXHz1BWSP6J/02UWzkLUttrF+2kTugowl0ius9fYr66hmIIjSWSG5jmtEST
d9IQ2FF65cKYxvkz5zeLbq6mvs68DQU6htb5pIupMnCkHCFY3+6tkH/6zNnnpZ5yoPCsURfA
od1B+HHFZRm6xC8E5Z6Kl1N/LSLU1/XuIAvV</vt:lpwstr>
  </property>
  <property fmtid="{D5CDD505-2E9C-101B-9397-08002B2CF9AE}" pid="25" name="CTPClassification">
    <vt:lpwstr>CTP_NT</vt:lpwstr>
  </property>
  <property fmtid="{D5CDD505-2E9C-101B-9397-08002B2CF9AE}" pid="26" name="_2015_ms_pID_7253432">
    <vt:lpwstr>AQ==</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92206857</vt:lpwstr>
  </property>
</Properties>
</file>